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F03B24" w14:textId="2D0A6C07" w:rsidR="00FF6556" w:rsidRPr="00586384" w:rsidRDefault="00463E7E" w:rsidP="00463E7E">
      <w:pPr>
        <w:jc w:val="center"/>
        <w:rPr>
          <w:rFonts w:asciiTheme="minorHAnsi" w:hAnsiTheme="minorHAnsi" w:cstheme="minorHAnsi"/>
          <w:b/>
          <w:bCs/>
          <w:szCs w:val="22"/>
          <w:lang w:val="es-419"/>
        </w:rPr>
      </w:pPr>
      <w:r w:rsidRPr="00586384">
        <w:rPr>
          <w:rFonts w:asciiTheme="minorHAnsi" w:hAnsiTheme="minorHAnsi" w:cstheme="minorHAnsi"/>
          <w:b/>
          <w:bCs/>
          <w:szCs w:val="22"/>
          <w:lang w:val="es-419"/>
        </w:rPr>
        <w:t>SOLICITUD DE OTROSÍ</w:t>
      </w:r>
    </w:p>
    <w:p w14:paraId="03DF01F1" w14:textId="1BD3973F" w:rsidR="00463E7E" w:rsidRPr="00586384" w:rsidRDefault="00463E7E" w:rsidP="00463E7E">
      <w:pPr>
        <w:rPr>
          <w:rFonts w:asciiTheme="minorHAnsi" w:hAnsiTheme="minorHAnsi" w:cstheme="minorHAnsi"/>
          <w:szCs w:val="22"/>
          <w:lang w:val="es-419"/>
        </w:rPr>
      </w:pPr>
    </w:p>
    <w:p w14:paraId="1F5E00F0" w14:textId="22EA1B4C" w:rsidR="00463E7E" w:rsidRDefault="00463E7E" w:rsidP="00463E7E">
      <w:pPr>
        <w:rPr>
          <w:rFonts w:asciiTheme="minorHAnsi" w:hAnsiTheme="minorHAnsi" w:cstheme="minorHAnsi"/>
          <w:szCs w:val="22"/>
          <w:lang w:val="es-419"/>
        </w:rPr>
      </w:pPr>
      <w:r w:rsidRPr="00586384">
        <w:rPr>
          <w:rFonts w:asciiTheme="minorHAnsi" w:hAnsiTheme="minorHAnsi" w:cstheme="minorHAnsi"/>
          <w:szCs w:val="22"/>
          <w:lang w:val="es-419"/>
        </w:rPr>
        <w:t xml:space="preserve">A </w:t>
      </w:r>
      <w:r w:rsidR="006044E7" w:rsidRPr="00586384">
        <w:rPr>
          <w:rFonts w:asciiTheme="minorHAnsi" w:hAnsiTheme="minorHAnsi" w:cstheme="minorHAnsi"/>
          <w:szCs w:val="22"/>
          <w:lang w:val="es-419"/>
        </w:rPr>
        <w:t>continuación,</w:t>
      </w:r>
      <w:r w:rsidRPr="00586384">
        <w:rPr>
          <w:rFonts w:asciiTheme="minorHAnsi" w:hAnsiTheme="minorHAnsi" w:cstheme="minorHAnsi"/>
          <w:szCs w:val="22"/>
          <w:lang w:val="es-419"/>
        </w:rPr>
        <w:t xml:space="preserve"> </w:t>
      </w:r>
      <w:r w:rsidR="006044E7" w:rsidRPr="00586384">
        <w:rPr>
          <w:rFonts w:asciiTheme="minorHAnsi" w:hAnsiTheme="minorHAnsi" w:cstheme="minorHAnsi"/>
          <w:szCs w:val="22"/>
          <w:lang w:val="es-419"/>
        </w:rPr>
        <w:t>s</w:t>
      </w:r>
      <w:r w:rsidRPr="00586384">
        <w:rPr>
          <w:rFonts w:asciiTheme="minorHAnsi" w:hAnsiTheme="minorHAnsi" w:cstheme="minorHAnsi"/>
          <w:szCs w:val="22"/>
          <w:lang w:val="es-419"/>
        </w:rPr>
        <w:t xml:space="preserve">eleccione el tipo de solicitud: </w:t>
      </w:r>
    </w:p>
    <w:p w14:paraId="0A25EC15" w14:textId="77777777" w:rsidR="00586384" w:rsidRPr="00586384" w:rsidRDefault="00586384" w:rsidP="00463E7E">
      <w:pPr>
        <w:rPr>
          <w:rFonts w:asciiTheme="minorHAnsi" w:hAnsiTheme="minorHAnsi" w:cstheme="minorHAnsi"/>
          <w:szCs w:val="22"/>
          <w:lang w:val="es-419"/>
        </w:rPr>
      </w:pPr>
    </w:p>
    <w:tbl>
      <w:tblPr>
        <w:tblStyle w:val="Tablaconcuadrcul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8"/>
        <w:gridCol w:w="3361"/>
        <w:gridCol w:w="3361"/>
      </w:tblGrid>
      <w:tr w:rsidR="00463E7E" w:rsidRPr="00586384" w14:paraId="4B94A8BF" w14:textId="77777777" w:rsidTr="00AB64DA">
        <w:trPr>
          <w:jc w:val="center"/>
        </w:trPr>
        <w:tc>
          <w:tcPr>
            <w:tcW w:w="3391" w:type="dxa"/>
            <w:vAlign w:val="center"/>
          </w:tcPr>
          <w:p w14:paraId="54D3CD5D" w14:textId="64256A9B" w:rsidR="00463E7E" w:rsidRPr="00586384" w:rsidRDefault="007A3F03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u w:val="none"/>
              </w:rPr>
            </w:pPr>
            <w:sdt>
              <w:sdtPr>
                <w:rPr>
                  <w:rFonts w:asciiTheme="minorHAnsi" w:hAnsiTheme="minorHAnsi" w:cstheme="minorHAnsi"/>
                  <w:b/>
                  <w:u w:val="none"/>
                </w:rPr>
                <w:id w:val="10430237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D76FC">
                  <w:rPr>
                    <w:rFonts w:ascii="MS Gothic" w:eastAsia="MS Gothic" w:hAnsi="MS Gothic" w:cstheme="minorHAnsi" w:hint="eastAsia"/>
                    <w:b/>
                    <w:u w:val="none"/>
                  </w:rPr>
                  <w:t>☐</w:t>
                </w:r>
              </w:sdtContent>
            </w:sdt>
            <w:r w:rsidR="00463E7E" w:rsidRPr="00586384">
              <w:rPr>
                <w:rFonts w:asciiTheme="minorHAnsi" w:hAnsiTheme="minorHAnsi" w:cstheme="minorHAnsi"/>
                <w:b/>
                <w:u w:val="none"/>
              </w:rPr>
              <w:t xml:space="preserve"> Adición</w:t>
            </w:r>
          </w:p>
        </w:tc>
        <w:tc>
          <w:tcPr>
            <w:tcW w:w="3392" w:type="dxa"/>
            <w:vAlign w:val="center"/>
          </w:tcPr>
          <w:p w14:paraId="5C7A3A3B" w14:textId="5DDF6CC4" w:rsidR="00463E7E" w:rsidRPr="00586384" w:rsidRDefault="007A3F03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u w:val="none"/>
              </w:rPr>
            </w:pPr>
            <w:sdt>
              <w:sdtPr>
                <w:rPr>
                  <w:rFonts w:asciiTheme="minorHAnsi" w:hAnsiTheme="minorHAnsi" w:cstheme="minorHAnsi"/>
                  <w:b/>
                  <w:u w:val="none"/>
                </w:rPr>
                <w:id w:val="-3094840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34319">
                  <w:rPr>
                    <w:rFonts w:ascii="MS Gothic" w:eastAsia="MS Gothic" w:hAnsi="MS Gothic" w:cstheme="minorHAnsi" w:hint="eastAsia"/>
                    <w:b/>
                    <w:u w:val="none"/>
                  </w:rPr>
                  <w:t>☐</w:t>
                </w:r>
              </w:sdtContent>
            </w:sdt>
            <w:r w:rsidR="00463E7E" w:rsidRPr="00586384">
              <w:rPr>
                <w:rFonts w:asciiTheme="minorHAnsi" w:hAnsiTheme="minorHAnsi" w:cstheme="minorHAnsi"/>
                <w:b/>
                <w:u w:val="none"/>
              </w:rPr>
              <w:t xml:space="preserve"> Prórroga</w:t>
            </w:r>
          </w:p>
        </w:tc>
        <w:tc>
          <w:tcPr>
            <w:tcW w:w="3387" w:type="dxa"/>
            <w:vAlign w:val="center"/>
          </w:tcPr>
          <w:p w14:paraId="5818D448" w14:textId="0A21AA74" w:rsidR="00463E7E" w:rsidRPr="00586384" w:rsidRDefault="007A3F03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u w:val="none"/>
              </w:rPr>
            </w:pPr>
            <w:sdt>
              <w:sdtPr>
                <w:rPr>
                  <w:rFonts w:asciiTheme="minorHAnsi" w:hAnsiTheme="minorHAnsi" w:cstheme="minorHAnsi"/>
                  <w:b/>
                  <w:u w:val="none"/>
                </w:rPr>
                <w:id w:val="-19073775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63E7E" w:rsidRPr="00586384">
                  <w:rPr>
                    <w:rFonts w:ascii="Segoe UI Symbol" w:eastAsia="MS Gothic" w:hAnsi="Segoe UI Symbol" w:cs="Segoe UI Symbol"/>
                    <w:b/>
                    <w:u w:val="none"/>
                  </w:rPr>
                  <w:t>☐</w:t>
                </w:r>
              </w:sdtContent>
            </w:sdt>
            <w:r w:rsidR="00463E7E" w:rsidRPr="00586384">
              <w:rPr>
                <w:rFonts w:asciiTheme="minorHAnsi" w:hAnsiTheme="minorHAnsi" w:cstheme="minorHAnsi"/>
                <w:b/>
                <w:u w:val="none"/>
              </w:rPr>
              <w:t xml:space="preserve"> Modificación</w:t>
            </w:r>
          </w:p>
        </w:tc>
      </w:tr>
    </w:tbl>
    <w:p w14:paraId="79BFF981" w14:textId="280FDD25" w:rsidR="00463E7E" w:rsidRPr="00586384" w:rsidRDefault="00463E7E" w:rsidP="00463E7E">
      <w:pPr>
        <w:rPr>
          <w:rFonts w:asciiTheme="minorHAnsi" w:hAnsiTheme="minorHAnsi" w:cstheme="minorHAnsi"/>
          <w:szCs w:val="22"/>
          <w:lang w:val="es-419"/>
        </w:rPr>
      </w:pPr>
    </w:p>
    <w:p w14:paraId="37BE24B6" w14:textId="77777777" w:rsidR="00463E7E" w:rsidRPr="00586384" w:rsidRDefault="00463E7E" w:rsidP="00463E7E">
      <w:pPr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PRESENTACIÓN</w:t>
      </w:r>
    </w:p>
    <w:p w14:paraId="1493275F" w14:textId="77777777" w:rsidR="00463E7E" w:rsidRPr="00586384" w:rsidRDefault="00463E7E" w:rsidP="00463E7E">
      <w:pPr>
        <w:ind w:left="4182" w:right="4200"/>
        <w:jc w:val="center"/>
        <w:rPr>
          <w:rFonts w:asciiTheme="minorHAnsi" w:hAnsiTheme="minorHAnsi" w:cstheme="minorHAnsi"/>
          <w:b/>
          <w:szCs w:val="22"/>
        </w:rPr>
      </w:pPr>
    </w:p>
    <w:p w14:paraId="6C5A2566" w14:textId="1D7A0EA1" w:rsidR="00463E7E" w:rsidRPr="00586384" w:rsidRDefault="00463E7E" w:rsidP="00463E7E">
      <w:pPr>
        <w:pStyle w:val="Textoindependiente"/>
        <w:rPr>
          <w:rFonts w:asciiTheme="minorHAnsi" w:hAnsiTheme="minorHAnsi" w:cstheme="minorHAnsi"/>
          <w:u w:val="none"/>
        </w:rPr>
      </w:pPr>
      <w:r w:rsidRPr="00586384">
        <w:rPr>
          <w:rFonts w:asciiTheme="minorHAnsi" w:hAnsiTheme="minorHAnsi" w:cstheme="minorHAnsi"/>
          <w:u w:val="none"/>
        </w:rPr>
        <w:t xml:space="preserve">La presente solicitud tiene como objetivo solicitar a la Universidad Distrital la modificación al </w:t>
      </w:r>
      <w:r w:rsidR="00F34319">
        <w:rPr>
          <w:rFonts w:asciiTheme="minorHAnsi" w:hAnsiTheme="minorHAnsi" w:cstheme="minorHAnsi"/>
          <w:u w:val="none"/>
        </w:rPr>
        <w:t>contrato</w:t>
      </w:r>
      <w:r w:rsidR="00963DF8">
        <w:rPr>
          <w:rFonts w:asciiTheme="minorHAnsi" w:hAnsiTheme="minorHAnsi" w:cstheme="minorHAnsi"/>
          <w:u w:val="none"/>
        </w:rPr>
        <w:t xml:space="preserve"> </w:t>
      </w:r>
      <w:sdt>
        <w:sdtPr>
          <w:rPr>
            <w:rFonts w:asciiTheme="minorHAnsi" w:hAnsiTheme="minorHAnsi" w:cs="Times New Roman"/>
            <w:u w:val="none"/>
          </w:rPr>
          <w:id w:val="1695799124"/>
          <w:placeholder>
            <w:docPart w:val="8CB85CEA923E46D7B10399C671AE9556"/>
          </w:placeholder>
          <w:showingPlcHdr/>
        </w:sdtPr>
        <w:sdtEndPr>
          <w:rPr>
            <w:u w:val="single"/>
          </w:rPr>
        </w:sdtEndPr>
        <w:sdtContent>
          <w:r w:rsidR="00963DF8" w:rsidRPr="00963DF8">
            <w:rPr>
              <w:rStyle w:val="Textodelmarcadordeposicin"/>
              <w:u w:val="none"/>
            </w:rPr>
            <w:t>tipo de contrato</w:t>
          </w:r>
        </w:sdtContent>
      </w:sdt>
      <w:r w:rsidR="00F34319">
        <w:rPr>
          <w:rFonts w:asciiTheme="minorHAnsi" w:hAnsiTheme="minorHAnsi" w:cstheme="minorHAnsi"/>
          <w:u w:val="none"/>
        </w:rPr>
        <w:t xml:space="preserve"> No. ______ del año _____</w:t>
      </w:r>
      <w:r w:rsidR="00F34319">
        <w:rPr>
          <w:rFonts w:ascii="MS Gothic" w:eastAsia="MS Gothic" w:hAnsi="MS Gothic" w:cstheme="minorHAnsi" w:hint="eastAsia"/>
          <w:u w:val="none"/>
        </w:rPr>
        <w:t>,</w:t>
      </w:r>
      <w:r w:rsidRPr="00586384">
        <w:rPr>
          <w:rFonts w:asciiTheme="minorHAnsi" w:hAnsiTheme="minorHAnsi" w:cstheme="minorHAnsi"/>
          <w:u w:val="none"/>
        </w:rPr>
        <w:t xml:space="preserve"> que se describe a continuación:</w:t>
      </w:r>
    </w:p>
    <w:p w14:paraId="627F0565" w14:textId="77777777" w:rsidR="00463E7E" w:rsidRPr="00586384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382"/>
        </w:tabs>
        <w:ind w:left="357" w:hanging="357"/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Información</w:t>
      </w:r>
      <w:r w:rsidRPr="00586384">
        <w:rPr>
          <w:rFonts w:cstheme="minorHAnsi"/>
          <w:spacing w:val="-3"/>
          <w:szCs w:val="22"/>
        </w:rPr>
        <w:t xml:space="preserve"> </w:t>
      </w:r>
      <w:r w:rsidRPr="00586384">
        <w:rPr>
          <w:rFonts w:cstheme="minorHAnsi"/>
          <w:szCs w:val="22"/>
        </w:rPr>
        <w:t>general</w:t>
      </w:r>
    </w:p>
    <w:p w14:paraId="3DFED699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3472"/>
        <w:gridCol w:w="6598"/>
      </w:tblGrid>
      <w:tr w:rsidR="00463E7E" w:rsidRPr="00586384" w14:paraId="30828F86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747B7C6D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4061616D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TIPO DE CONTRATO</w:t>
            </w:r>
          </w:p>
          <w:p w14:paraId="72E367F0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</w:tcPr>
          <w:p w14:paraId="19175E1F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162EACA3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1BC8CD5E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017B3FC8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Nro. de CONTRATO</w:t>
            </w:r>
          </w:p>
          <w:p w14:paraId="704A8AB5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</w:tcPr>
          <w:p w14:paraId="76B844A7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2527E89A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17A1A755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2F9D319C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CONTRATANTE</w:t>
            </w:r>
          </w:p>
          <w:p w14:paraId="3C84FD52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  <w:vAlign w:val="center"/>
          </w:tcPr>
          <w:p w14:paraId="54F70FD9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3A575AAF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07131D96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0362BB78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CONTRATISTA</w:t>
            </w:r>
          </w:p>
          <w:p w14:paraId="7DBE9201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  <w:vAlign w:val="center"/>
          </w:tcPr>
          <w:p w14:paraId="12F41F09" w14:textId="77777777" w:rsidR="00463E7E" w:rsidRPr="00586384" w:rsidRDefault="00463E7E" w:rsidP="00AB64DA">
            <w:pPr>
              <w:rPr>
                <w:rFonts w:asciiTheme="minorHAnsi" w:hAnsiTheme="minorHAnsi" w:cstheme="minorHAnsi"/>
                <w:color w:val="000000"/>
                <w:szCs w:val="22"/>
                <w:lang w:eastAsia="es-CO"/>
              </w:rPr>
            </w:pPr>
          </w:p>
        </w:tc>
      </w:tr>
      <w:tr w:rsidR="00463E7E" w:rsidRPr="00586384" w14:paraId="7BE5352A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443ED12D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38EB90E0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OBJETO</w:t>
            </w:r>
          </w:p>
          <w:p w14:paraId="4021BFEF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  <w:vAlign w:val="center"/>
          </w:tcPr>
          <w:p w14:paraId="69CD1681" w14:textId="77777777" w:rsidR="00463E7E" w:rsidRPr="00586384" w:rsidRDefault="00463E7E" w:rsidP="00AB64DA">
            <w:pPr>
              <w:rPr>
                <w:rFonts w:asciiTheme="minorHAnsi" w:hAnsiTheme="minorHAnsi" w:cstheme="minorHAnsi"/>
                <w:color w:val="000000"/>
                <w:szCs w:val="22"/>
                <w:lang w:eastAsia="es-CO"/>
              </w:rPr>
            </w:pPr>
          </w:p>
        </w:tc>
      </w:tr>
      <w:tr w:rsidR="00463E7E" w:rsidRPr="00586384" w14:paraId="6C226046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23359873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5A2647EC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PLAZO INICIAL</w:t>
            </w:r>
          </w:p>
          <w:p w14:paraId="09A201E7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</w:tcPr>
          <w:p w14:paraId="272FB43D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458B6640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7DD44EA5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54D9FB76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FECHA DE INICIO</w:t>
            </w:r>
          </w:p>
          <w:p w14:paraId="4990D0E2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  <w:vAlign w:val="center"/>
          </w:tcPr>
          <w:p w14:paraId="53AA40F9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6793106A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0FDE7E45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659EC873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VALOR INICIAL DEL CONTRATO</w:t>
            </w:r>
          </w:p>
          <w:p w14:paraId="177CC423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</w:tcPr>
          <w:p w14:paraId="287D3CD2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650341AD" w14:textId="77777777" w:rsidTr="00C57115">
        <w:trPr>
          <w:trHeight w:val="57"/>
          <w:jc w:val="center"/>
        </w:trPr>
        <w:tc>
          <w:tcPr>
            <w:tcW w:w="1724" w:type="pct"/>
            <w:shd w:val="clear" w:color="auto" w:fill="F2F2F2" w:themeFill="background1" w:themeFillShade="F2"/>
          </w:tcPr>
          <w:p w14:paraId="0FE9A154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  <w:p w14:paraId="10DEDFCC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SUPERVISOR / INTERVENTOR</w:t>
            </w:r>
          </w:p>
          <w:p w14:paraId="513C4523" w14:textId="77777777" w:rsidR="00463E7E" w:rsidRPr="00586384" w:rsidRDefault="00463E7E" w:rsidP="00AB64DA">
            <w:pPr>
              <w:pStyle w:val="TableParagrap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276" w:type="pct"/>
          </w:tcPr>
          <w:p w14:paraId="10353A1E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</w:tbl>
    <w:p w14:paraId="48FB6D34" w14:textId="6BDEA151" w:rsidR="00463E7E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56DF8966" w14:textId="58A6FA53" w:rsidR="00586384" w:rsidRDefault="00586384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18DE2E0D" w14:textId="77777777" w:rsidR="00586384" w:rsidRPr="00586384" w:rsidRDefault="00586384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7099382F" w14:textId="77777777" w:rsidR="00463E7E" w:rsidRPr="00586384" w:rsidRDefault="00463E7E" w:rsidP="00463E7E">
      <w:pPr>
        <w:pStyle w:val="Prrafodelista"/>
        <w:widowControl w:val="0"/>
        <w:numPr>
          <w:ilvl w:val="0"/>
          <w:numId w:val="9"/>
        </w:numPr>
        <w:tabs>
          <w:tab w:val="left" w:pos="4908"/>
        </w:tabs>
        <w:ind w:left="357" w:hanging="357"/>
        <w:contextualSpacing w:val="0"/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lastRenderedPageBreak/>
        <w:t>Prórrogas</w:t>
      </w:r>
    </w:p>
    <w:p w14:paraId="2139100E" w14:textId="77777777" w:rsidR="00280E2B" w:rsidRPr="00D1471A" w:rsidRDefault="00280E2B" w:rsidP="00D1471A">
      <w:pPr>
        <w:pStyle w:val="Textoindependiente"/>
        <w:rPr>
          <w:rFonts w:asciiTheme="minorHAnsi" w:hAnsiTheme="minorHAnsi" w:cstheme="minorHAnsi"/>
          <w:b/>
          <w:u w:val="none"/>
        </w:rPr>
      </w:pPr>
      <w:r w:rsidRPr="00D1471A">
        <w:rPr>
          <w:rFonts w:asciiTheme="minorHAnsi" w:hAnsiTheme="minorHAnsi" w:cstheme="minorHAnsi"/>
          <w:b/>
          <w:u w:val="none"/>
        </w:rPr>
        <w:t xml:space="preserve">El contrato contiene Prorroga: </w:t>
      </w:r>
      <w:sdt>
        <w:sdtPr>
          <w:rPr>
            <w:rFonts w:asciiTheme="minorHAnsi" w:hAnsiTheme="minorHAnsi" w:cstheme="minorHAnsi"/>
            <w:bCs/>
            <w:u w:val="none"/>
          </w:rPr>
          <w:id w:val="-139180446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SI  </w:t>
      </w:r>
      <w:sdt>
        <w:sdtPr>
          <w:rPr>
            <w:rFonts w:asciiTheme="minorHAnsi" w:hAnsiTheme="minorHAnsi" w:cstheme="minorHAnsi"/>
            <w:bCs/>
            <w:u w:val="none"/>
          </w:rPr>
          <w:id w:val="-134446180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NO</w:t>
      </w:r>
    </w:p>
    <w:p w14:paraId="2529B990" w14:textId="77777777" w:rsidR="00280E2B" w:rsidRPr="00D1471A" w:rsidRDefault="00280E2B" w:rsidP="00D1471A">
      <w:pPr>
        <w:pStyle w:val="Textoindependiente"/>
        <w:rPr>
          <w:rFonts w:asciiTheme="minorHAnsi" w:hAnsiTheme="minorHAnsi" w:cstheme="minorHAnsi"/>
          <w:bCs/>
          <w:u w:val="none"/>
        </w:rPr>
      </w:pPr>
      <w:r w:rsidRPr="00D1471A">
        <w:rPr>
          <w:rFonts w:asciiTheme="minorHAnsi" w:hAnsiTheme="minorHAnsi" w:cstheme="minorHAnsi"/>
          <w:bCs/>
          <w:u w:val="none"/>
        </w:rPr>
        <w:t xml:space="preserve">En caso afirmativo, especificar la siguiente información: </w:t>
      </w:r>
    </w:p>
    <w:p w14:paraId="410D4A2D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3343"/>
        <w:gridCol w:w="1468"/>
        <w:gridCol w:w="5259"/>
      </w:tblGrid>
      <w:tr w:rsidR="00463E7E" w:rsidRPr="00586384" w14:paraId="271A1820" w14:textId="77777777" w:rsidTr="00586384">
        <w:trPr>
          <w:trHeight w:val="57"/>
          <w:jc w:val="center"/>
        </w:trPr>
        <w:tc>
          <w:tcPr>
            <w:tcW w:w="1660" w:type="pct"/>
            <w:shd w:val="clear" w:color="auto" w:fill="F2F2F2" w:themeFill="background1" w:themeFillShade="F2"/>
          </w:tcPr>
          <w:p w14:paraId="35E377CA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Prórroga / Otrosí adicional Nro.</w:t>
            </w:r>
          </w:p>
        </w:tc>
        <w:tc>
          <w:tcPr>
            <w:tcW w:w="729" w:type="pct"/>
            <w:shd w:val="clear" w:color="auto" w:fill="F2F2F2" w:themeFill="background1" w:themeFillShade="F2"/>
          </w:tcPr>
          <w:p w14:paraId="7277593F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FECHA</w:t>
            </w:r>
          </w:p>
        </w:tc>
        <w:tc>
          <w:tcPr>
            <w:tcW w:w="2611" w:type="pct"/>
            <w:shd w:val="clear" w:color="auto" w:fill="F2F2F2" w:themeFill="background1" w:themeFillShade="F2"/>
          </w:tcPr>
          <w:p w14:paraId="67A7B00F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Tiempo (mes/ días calendario)</w:t>
            </w:r>
          </w:p>
        </w:tc>
      </w:tr>
      <w:tr w:rsidR="00463E7E" w:rsidRPr="00586384" w14:paraId="64F93D52" w14:textId="77777777" w:rsidTr="00586384">
        <w:trPr>
          <w:trHeight w:val="57"/>
          <w:jc w:val="center"/>
        </w:trPr>
        <w:tc>
          <w:tcPr>
            <w:tcW w:w="1660" w:type="pct"/>
          </w:tcPr>
          <w:p w14:paraId="2F1C53F3" w14:textId="37B8EDE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729" w:type="pct"/>
          </w:tcPr>
          <w:p w14:paraId="6CCD6053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611" w:type="pct"/>
          </w:tcPr>
          <w:p w14:paraId="1DF54232" w14:textId="1874A644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131676AD" w14:textId="77777777" w:rsidTr="00586384">
        <w:trPr>
          <w:trHeight w:val="57"/>
          <w:jc w:val="center"/>
        </w:trPr>
        <w:tc>
          <w:tcPr>
            <w:tcW w:w="1660" w:type="pct"/>
          </w:tcPr>
          <w:p w14:paraId="48B265BB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729" w:type="pct"/>
          </w:tcPr>
          <w:p w14:paraId="7EF582D5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611" w:type="pct"/>
          </w:tcPr>
          <w:p w14:paraId="2BA925A8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</w:tbl>
    <w:p w14:paraId="5FD379C0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4EF2AFB6" w14:textId="553A8B9E" w:rsidR="00463E7E" w:rsidRDefault="00463E7E" w:rsidP="00463E7E">
      <w:pPr>
        <w:pStyle w:val="Prrafodelista"/>
        <w:widowControl w:val="0"/>
        <w:numPr>
          <w:ilvl w:val="0"/>
          <w:numId w:val="9"/>
        </w:numPr>
        <w:tabs>
          <w:tab w:val="left" w:pos="3192"/>
        </w:tabs>
        <w:ind w:left="363" w:hanging="363"/>
        <w:contextualSpacing w:val="0"/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Suspensión y ampliaciones de</w:t>
      </w:r>
      <w:r w:rsidRPr="00586384">
        <w:rPr>
          <w:rFonts w:asciiTheme="minorHAnsi" w:hAnsiTheme="minorHAnsi" w:cstheme="minorHAnsi"/>
          <w:b/>
          <w:spacing w:val="-6"/>
          <w:szCs w:val="22"/>
        </w:rPr>
        <w:t xml:space="preserve"> </w:t>
      </w:r>
      <w:r w:rsidRPr="00586384">
        <w:rPr>
          <w:rFonts w:asciiTheme="minorHAnsi" w:hAnsiTheme="minorHAnsi" w:cstheme="minorHAnsi"/>
          <w:b/>
          <w:szCs w:val="22"/>
        </w:rPr>
        <w:t>suspensión</w:t>
      </w:r>
    </w:p>
    <w:p w14:paraId="420B1419" w14:textId="77777777" w:rsidR="00280E2B" w:rsidRPr="00586384" w:rsidRDefault="00280E2B" w:rsidP="00BF7246">
      <w:pPr>
        <w:pStyle w:val="Prrafodelista"/>
        <w:widowControl w:val="0"/>
        <w:tabs>
          <w:tab w:val="left" w:pos="3192"/>
        </w:tabs>
        <w:ind w:left="363"/>
        <w:contextualSpacing w:val="0"/>
        <w:jc w:val="center"/>
        <w:rPr>
          <w:rFonts w:asciiTheme="minorHAnsi" w:hAnsiTheme="minorHAnsi" w:cstheme="minorHAnsi"/>
          <w:b/>
          <w:szCs w:val="22"/>
        </w:rPr>
      </w:pPr>
    </w:p>
    <w:p w14:paraId="21705188" w14:textId="77777777" w:rsidR="00280E2B" w:rsidRPr="00D1471A" w:rsidRDefault="00280E2B" w:rsidP="00317684">
      <w:pPr>
        <w:pStyle w:val="Textoindependiente"/>
        <w:rPr>
          <w:rFonts w:asciiTheme="minorHAnsi" w:hAnsiTheme="minorHAnsi" w:cstheme="minorHAnsi"/>
          <w:b/>
          <w:u w:val="none"/>
        </w:rPr>
      </w:pPr>
      <w:r w:rsidRPr="00D1471A">
        <w:rPr>
          <w:rFonts w:asciiTheme="minorHAnsi" w:hAnsiTheme="minorHAnsi" w:cstheme="minorHAnsi"/>
          <w:b/>
          <w:u w:val="none"/>
        </w:rPr>
        <w:t xml:space="preserve">El contrato contiene suspensión y/o ampliaciones de suspensión: </w:t>
      </w:r>
      <w:sdt>
        <w:sdtPr>
          <w:rPr>
            <w:rFonts w:asciiTheme="minorHAnsi" w:hAnsiTheme="minorHAnsi" w:cstheme="minorHAnsi"/>
            <w:bCs/>
            <w:u w:val="none"/>
          </w:rPr>
          <w:id w:val="-74055265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SI  </w:t>
      </w:r>
      <w:sdt>
        <w:sdtPr>
          <w:rPr>
            <w:rFonts w:asciiTheme="minorHAnsi" w:hAnsiTheme="minorHAnsi" w:cstheme="minorHAnsi"/>
            <w:bCs/>
            <w:u w:val="none"/>
          </w:rPr>
          <w:id w:val="-4659731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NO</w:t>
      </w:r>
    </w:p>
    <w:p w14:paraId="6CF49BA8" w14:textId="77777777" w:rsidR="00280E2B" w:rsidRPr="00D1471A" w:rsidRDefault="00280E2B" w:rsidP="00317684">
      <w:pPr>
        <w:pStyle w:val="Textoindependiente"/>
        <w:rPr>
          <w:rFonts w:asciiTheme="minorHAnsi" w:hAnsiTheme="minorHAnsi" w:cstheme="minorHAnsi"/>
          <w:bCs/>
          <w:u w:val="none"/>
        </w:rPr>
      </w:pPr>
      <w:r w:rsidRPr="00D1471A">
        <w:rPr>
          <w:rFonts w:asciiTheme="minorHAnsi" w:hAnsiTheme="minorHAnsi" w:cstheme="minorHAnsi"/>
          <w:bCs/>
          <w:u w:val="none"/>
        </w:rPr>
        <w:t xml:space="preserve">En caso afirmativo, especificar la siguiente información: </w:t>
      </w:r>
    </w:p>
    <w:p w14:paraId="766BD251" w14:textId="77777777" w:rsidR="00280E2B" w:rsidRPr="00586384" w:rsidRDefault="00280E2B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3289"/>
        <w:gridCol w:w="1589"/>
        <w:gridCol w:w="5192"/>
      </w:tblGrid>
      <w:tr w:rsidR="00463E7E" w:rsidRPr="00586384" w14:paraId="4F4B04EE" w14:textId="77777777" w:rsidTr="00586384">
        <w:trPr>
          <w:trHeight w:val="20"/>
          <w:tblHeader/>
          <w:jc w:val="center"/>
        </w:trPr>
        <w:tc>
          <w:tcPr>
            <w:tcW w:w="1633" w:type="pct"/>
            <w:shd w:val="clear" w:color="auto" w:fill="F2F2F2" w:themeFill="background1" w:themeFillShade="F2"/>
          </w:tcPr>
          <w:p w14:paraId="29396EDB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Suspensión Nro.</w:t>
            </w:r>
          </w:p>
        </w:tc>
        <w:tc>
          <w:tcPr>
            <w:tcW w:w="789" w:type="pct"/>
            <w:shd w:val="clear" w:color="auto" w:fill="F2F2F2" w:themeFill="background1" w:themeFillShade="F2"/>
          </w:tcPr>
          <w:p w14:paraId="1B5E83F4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FECHA</w:t>
            </w:r>
          </w:p>
        </w:tc>
        <w:tc>
          <w:tcPr>
            <w:tcW w:w="2578" w:type="pct"/>
            <w:shd w:val="clear" w:color="auto" w:fill="F2F2F2" w:themeFill="background1" w:themeFillShade="F2"/>
          </w:tcPr>
          <w:p w14:paraId="13F8EA8E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Tiempo (mes/ días calendario)</w:t>
            </w:r>
          </w:p>
        </w:tc>
      </w:tr>
      <w:tr w:rsidR="00463E7E" w:rsidRPr="00586384" w14:paraId="6A56AE81" w14:textId="77777777" w:rsidTr="00586384">
        <w:trPr>
          <w:trHeight w:val="20"/>
          <w:jc w:val="center"/>
        </w:trPr>
        <w:tc>
          <w:tcPr>
            <w:tcW w:w="1633" w:type="pct"/>
          </w:tcPr>
          <w:p w14:paraId="0C08F2E9" w14:textId="4C8B78A1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789" w:type="pct"/>
          </w:tcPr>
          <w:p w14:paraId="4E5B7CF5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578" w:type="pct"/>
          </w:tcPr>
          <w:p w14:paraId="26D59234" w14:textId="1FE7BE1A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7A63AC41" w14:textId="77777777" w:rsidTr="00586384">
        <w:trPr>
          <w:trHeight w:val="20"/>
          <w:jc w:val="center"/>
        </w:trPr>
        <w:tc>
          <w:tcPr>
            <w:tcW w:w="1633" w:type="pct"/>
          </w:tcPr>
          <w:p w14:paraId="1A716DFF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789" w:type="pct"/>
          </w:tcPr>
          <w:p w14:paraId="0C958F08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578" w:type="pct"/>
          </w:tcPr>
          <w:p w14:paraId="609CCCA4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</w:tbl>
    <w:p w14:paraId="5CD44368" w14:textId="77777777" w:rsidR="00463E7E" w:rsidRPr="00586384" w:rsidRDefault="00463E7E" w:rsidP="00463E7E">
      <w:pPr>
        <w:pStyle w:val="Prrafodelista"/>
        <w:tabs>
          <w:tab w:val="left" w:pos="4908"/>
        </w:tabs>
        <w:ind w:left="4907"/>
        <w:jc w:val="right"/>
        <w:rPr>
          <w:rFonts w:asciiTheme="minorHAnsi" w:hAnsiTheme="minorHAnsi" w:cstheme="minorHAnsi"/>
          <w:b/>
          <w:szCs w:val="22"/>
        </w:rPr>
      </w:pPr>
    </w:p>
    <w:p w14:paraId="562AC81E" w14:textId="77777777" w:rsidR="00463E7E" w:rsidRPr="00586384" w:rsidRDefault="00463E7E" w:rsidP="00463E7E">
      <w:pPr>
        <w:pStyle w:val="Prrafodelista"/>
        <w:widowControl w:val="0"/>
        <w:numPr>
          <w:ilvl w:val="0"/>
          <w:numId w:val="9"/>
        </w:numPr>
        <w:tabs>
          <w:tab w:val="left" w:pos="4908"/>
        </w:tabs>
        <w:ind w:left="357" w:hanging="357"/>
        <w:contextualSpacing w:val="0"/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Adiciones</w:t>
      </w:r>
    </w:p>
    <w:p w14:paraId="2C7DB0FF" w14:textId="77777777" w:rsidR="00BF7246" w:rsidRPr="00D1471A" w:rsidRDefault="00BF7246" w:rsidP="00317684">
      <w:pPr>
        <w:pStyle w:val="Textoindependiente"/>
        <w:rPr>
          <w:rFonts w:asciiTheme="minorHAnsi" w:hAnsiTheme="minorHAnsi" w:cstheme="minorHAnsi"/>
          <w:b/>
          <w:u w:val="none"/>
        </w:rPr>
      </w:pPr>
      <w:r w:rsidRPr="00D1471A">
        <w:rPr>
          <w:rFonts w:asciiTheme="minorHAnsi" w:hAnsiTheme="minorHAnsi" w:cstheme="minorHAnsi"/>
          <w:b/>
          <w:u w:val="none"/>
        </w:rPr>
        <w:t xml:space="preserve">El contrato contiene adiciones: </w:t>
      </w:r>
      <w:sdt>
        <w:sdtPr>
          <w:rPr>
            <w:rFonts w:asciiTheme="minorHAnsi" w:hAnsiTheme="minorHAnsi" w:cstheme="minorHAnsi"/>
            <w:bCs/>
            <w:u w:val="none"/>
          </w:rPr>
          <w:id w:val="-11801261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SI  </w:t>
      </w:r>
      <w:sdt>
        <w:sdtPr>
          <w:rPr>
            <w:rFonts w:asciiTheme="minorHAnsi" w:hAnsiTheme="minorHAnsi" w:cstheme="minorHAnsi"/>
            <w:bCs/>
            <w:u w:val="none"/>
          </w:rPr>
          <w:id w:val="-58029644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D1471A">
            <w:rPr>
              <w:rFonts w:ascii="Segoe UI Symbol" w:hAnsi="Segoe UI Symbol" w:cs="Segoe UI Symbol"/>
              <w:bCs/>
              <w:u w:val="none"/>
            </w:rPr>
            <w:t>☐</w:t>
          </w:r>
        </w:sdtContent>
      </w:sdt>
      <w:r w:rsidRPr="00D1471A">
        <w:rPr>
          <w:rFonts w:asciiTheme="minorHAnsi" w:hAnsiTheme="minorHAnsi" w:cstheme="minorHAnsi"/>
          <w:bCs/>
          <w:u w:val="none"/>
        </w:rPr>
        <w:t xml:space="preserve"> NO</w:t>
      </w:r>
    </w:p>
    <w:p w14:paraId="6CFBE6FF" w14:textId="77777777" w:rsidR="00BF7246" w:rsidRPr="00D1471A" w:rsidRDefault="00BF7246" w:rsidP="00317684">
      <w:pPr>
        <w:pStyle w:val="Textoindependiente"/>
        <w:rPr>
          <w:rFonts w:asciiTheme="minorHAnsi" w:hAnsiTheme="minorHAnsi" w:cstheme="minorHAnsi"/>
          <w:bCs/>
          <w:u w:val="none"/>
        </w:rPr>
      </w:pPr>
      <w:r w:rsidRPr="00D1471A">
        <w:rPr>
          <w:rFonts w:asciiTheme="minorHAnsi" w:hAnsiTheme="minorHAnsi" w:cstheme="minorHAnsi"/>
          <w:bCs/>
          <w:u w:val="none"/>
        </w:rPr>
        <w:t xml:space="preserve">En caso afirmativo, especificar la siguiente información: </w:t>
      </w:r>
    </w:p>
    <w:p w14:paraId="424C10D9" w14:textId="07736C36" w:rsidR="00463E7E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3301"/>
        <w:gridCol w:w="1577"/>
        <w:gridCol w:w="5192"/>
      </w:tblGrid>
      <w:tr w:rsidR="00463E7E" w:rsidRPr="00586384" w14:paraId="13E1D456" w14:textId="77777777" w:rsidTr="00586384">
        <w:trPr>
          <w:trHeight w:val="20"/>
          <w:jc w:val="center"/>
        </w:trPr>
        <w:tc>
          <w:tcPr>
            <w:tcW w:w="1639" w:type="pct"/>
            <w:shd w:val="clear" w:color="auto" w:fill="F2F2F2" w:themeFill="background1" w:themeFillShade="F2"/>
          </w:tcPr>
          <w:p w14:paraId="7B2F2886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Adición /Otrosí Nro.</w:t>
            </w:r>
          </w:p>
        </w:tc>
        <w:tc>
          <w:tcPr>
            <w:tcW w:w="783" w:type="pct"/>
            <w:shd w:val="clear" w:color="auto" w:fill="F2F2F2" w:themeFill="background1" w:themeFillShade="F2"/>
          </w:tcPr>
          <w:p w14:paraId="5B3298C2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FECHA</w:t>
            </w:r>
          </w:p>
        </w:tc>
        <w:tc>
          <w:tcPr>
            <w:tcW w:w="2578" w:type="pct"/>
            <w:shd w:val="clear" w:color="auto" w:fill="F2F2F2" w:themeFill="background1" w:themeFillShade="F2"/>
          </w:tcPr>
          <w:p w14:paraId="3F1B42E3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Valor</w:t>
            </w:r>
          </w:p>
        </w:tc>
      </w:tr>
      <w:tr w:rsidR="00463E7E" w:rsidRPr="00586384" w14:paraId="5B30B1D2" w14:textId="77777777" w:rsidTr="00586384">
        <w:trPr>
          <w:trHeight w:val="20"/>
          <w:jc w:val="center"/>
        </w:trPr>
        <w:tc>
          <w:tcPr>
            <w:tcW w:w="1639" w:type="pct"/>
          </w:tcPr>
          <w:p w14:paraId="599BA0DC" w14:textId="7D328095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783" w:type="pct"/>
          </w:tcPr>
          <w:p w14:paraId="42770BE9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578" w:type="pct"/>
          </w:tcPr>
          <w:p w14:paraId="6C10CA60" w14:textId="0F753E6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</w:tbl>
    <w:p w14:paraId="7622A352" w14:textId="77777777" w:rsidR="00463E7E" w:rsidRPr="00586384" w:rsidRDefault="00463E7E" w:rsidP="00463E7E">
      <w:pPr>
        <w:pStyle w:val="Prrafodelista"/>
        <w:tabs>
          <w:tab w:val="left" w:pos="3643"/>
        </w:tabs>
        <w:ind w:left="3642"/>
        <w:rPr>
          <w:rFonts w:asciiTheme="minorHAnsi" w:hAnsiTheme="minorHAnsi" w:cstheme="minorHAnsi"/>
          <w:b/>
          <w:szCs w:val="22"/>
        </w:rPr>
      </w:pPr>
    </w:p>
    <w:p w14:paraId="29E07F6B" w14:textId="10D53BF6" w:rsidR="00463E7E" w:rsidRDefault="00463E7E" w:rsidP="00463E7E">
      <w:pPr>
        <w:pStyle w:val="Prrafodelista"/>
        <w:widowControl w:val="0"/>
        <w:numPr>
          <w:ilvl w:val="0"/>
          <w:numId w:val="9"/>
        </w:numPr>
        <w:tabs>
          <w:tab w:val="left" w:pos="3643"/>
        </w:tabs>
        <w:ind w:left="357" w:hanging="357"/>
        <w:contextualSpacing w:val="0"/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Otras modificaciones</w:t>
      </w:r>
    </w:p>
    <w:p w14:paraId="77E658E6" w14:textId="77777777" w:rsidR="00317684" w:rsidRDefault="00317684" w:rsidP="00317684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02493EF8" w14:textId="610E2D22" w:rsidR="00BF7246" w:rsidRPr="00317684" w:rsidRDefault="00BF7246" w:rsidP="00317684">
      <w:pPr>
        <w:pStyle w:val="Textoindependiente"/>
        <w:rPr>
          <w:rFonts w:asciiTheme="minorHAnsi" w:hAnsiTheme="minorHAnsi" w:cstheme="minorHAnsi"/>
          <w:bCs/>
          <w:u w:val="none"/>
        </w:rPr>
      </w:pPr>
      <w:r w:rsidRPr="00317684">
        <w:rPr>
          <w:rFonts w:asciiTheme="minorHAnsi" w:hAnsiTheme="minorHAnsi" w:cstheme="minorHAnsi"/>
          <w:b/>
          <w:u w:val="none"/>
        </w:rPr>
        <w:t xml:space="preserve">El contrato contiene otras modificaciones: </w:t>
      </w:r>
      <w:sdt>
        <w:sdtPr>
          <w:rPr>
            <w:rFonts w:asciiTheme="minorHAnsi" w:hAnsiTheme="minorHAnsi" w:cstheme="minorHAnsi"/>
            <w:bCs/>
            <w:u w:val="none"/>
          </w:rPr>
          <w:id w:val="58666103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317684">
            <w:rPr>
              <w:rFonts w:ascii="MS Gothic" w:eastAsia="MS Gothic" w:hAnsi="MS Gothic" w:cstheme="minorHAnsi" w:hint="eastAsia"/>
              <w:bCs/>
              <w:u w:val="none"/>
            </w:rPr>
            <w:t>☐</w:t>
          </w:r>
        </w:sdtContent>
      </w:sdt>
      <w:r w:rsidRPr="00317684">
        <w:rPr>
          <w:rFonts w:asciiTheme="minorHAnsi" w:hAnsiTheme="minorHAnsi" w:cstheme="minorHAnsi"/>
          <w:bCs/>
          <w:u w:val="none"/>
        </w:rPr>
        <w:t xml:space="preserve"> SI  </w:t>
      </w:r>
      <w:sdt>
        <w:sdtPr>
          <w:rPr>
            <w:rFonts w:asciiTheme="minorHAnsi" w:hAnsiTheme="minorHAnsi" w:cstheme="minorHAnsi"/>
            <w:bCs/>
            <w:u w:val="none"/>
          </w:rPr>
          <w:id w:val="200231027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317684">
            <w:rPr>
              <w:rFonts w:ascii="MS Gothic" w:eastAsia="MS Gothic" w:hAnsi="MS Gothic" w:cstheme="minorHAnsi" w:hint="eastAsia"/>
              <w:bCs/>
              <w:u w:val="none"/>
            </w:rPr>
            <w:t>☐</w:t>
          </w:r>
        </w:sdtContent>
      </w:sdt>
      <w:r w:rsidRPr="00317684">
        <w:rPr>
          <w:rFonts w:asciiTheme="minorHAnsi" w:hAnsiTheme="minorHAnsi" w:cstheme="minorHAnsi"/>
          <w:bCs/>
          <w:u w:val="none"/>
        </w:rPr>
        <w:t xml:space="preserve"> NO</w:t>
      </w:r>
    </w:p>
    <w:p w14:paraId="4F016C69" w14:textId="77777777" w:rsidR="00BF7246" w:rsidRPr="00317684" w:rsidRDefault="00BF7246" w:rsidP="00317684">
      <w:pPr>
        <w:pStyle w:val="Textoindependiente"/>
        <w:rPr>
          <w:rFonts w:asciiTheme="minorHAnsi" w:hAnsiTheme="minorHAnsi" w:cstheme="minorHAnsi"/>
          <w:bCs/>
          <w:u w:val="none"/>
        </w:rPr>
      </w:pPr>
      <w:r w:rsidRPr="00317684">
        <w:rPr>
          <w:rFonts w:asciiTheme="minorHAnsi" w:hAnsiTheme="minorHAnsi" w:cstheme="minorHAnsi"/>
          <w:bCs/>
          <w:u w:val="none"/>
        </w:rPr>
        <w:t xml:space="preserve">En caso afirmativo, especificar la siguiente información: </w:t>
      </w:r>
    </w:p>
    <w:p w14:paraId="12423418" w14:textId="77777777" w:rsidR="00BF7246" w:rsidRPr="00586384" w:rsidRDefault="00BF7246" w:rsidP="00463E7E">
      <w:pPr>
        <w:pStyle w:val="Prrafodelista"/>
        <w:tabs>
          <w:tab w:val="left" w:pos="3643"/>
        </w:tabs>
        <w:ind w:left="3642"/>
        <w:jc w:val="right"/>
        <w:rPr>
          <w:rFonts w:asciiTheme="minorHAnsi" w:hAnsiTheme="minorHAnsi" w:cstheme="minorHAnsi"/>
          <w:b/>
          <w:szCs w:val="22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2358"/>
        <w:gridCol w:w="2554"/>
        <w:gridCol w:w="5158"/>
      </w:tblGrid>
      <w:tr w:rsidR="00463E7E" w:rsidRPr="00586384" w14:paraId="487019DB" w14:textId="77777777" w:rsidTr="00586384">
        <w:trPr>
          <w:trHeight w:val="20"/>
          <w:jc w:val="center"/>
        </w:trPr>
        <w:tc>
          <w:tcPr>
            <w:tcW w:w="1171" w:type="pct"/>
            <w:shd w:val="clear" w:color="auto" w:fill="F2F2F2" w:themeFill="background1" w:themeFillShade="F2"/>
          </w:tcPr>
          <w:p w14:paraId="1E166A58" w14:textId="77777777" w:rsidR="00463E7E" w:rsidRPr="00586384" w:rsidRDefault="00463E7E" w:rsidP="00AB64DA">
            <w:pPr>
              <w:pStyle w:val="TableParagraph"/>
              <w:jc w:val="center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Modificatorio Nro.</w:t>
            </w:r>
          </w:p>
        </w:tc>
        <w:tc>
          <w:tcPr>
            <w:tcW w:w="1268" w:type="pct"/>
            <w:shd w:val="clear" w:color="auto" w:fill="F2F2F2" w:themeFill="background1" w:themeFillShade="F2"/>
          </w:tcPr>
          <w:p w14:paraId="5CFA7015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586384">
              <w:rPr>
                <w:rFonts w:asciiTheme="minorHAnsi" w:hAnsiTheme="minorHAnsi" w:cstheme="minorHAnsi"/>
                <w:b/>
                <w:bCs/>
                <w:szCs w:val="22"/>
              </w:rPr>
              <w:t>FECHA</w:t>
            </w:r>
          </w:p>
        </w:tc>
        <w:tc>
          <w:tcPr>
            <w:tcW w:w="2561" w:type="pct"/>
            <w:shd w:val="clear" w:color="auto" w:fill="F2F2F2" w:themeFill="background1" w:themeFillShade="F2"/>
          </w:tcPr>
          <w:p w14:paraId="0EAAC5BA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586384">
              <w:rPr>
                <w:rFonts w:asciiTheme="minorHAnsi" w:hAnsiTheme="minorHAnsi" w:cstheme="minorHAnsi"/>
                <w:b/>
                <w:bCs/>
                <w:szCs w:val="22"/>
              </w:rPr>
              <w:t>OBSERVACIÓN</w:t>
            </w:r>
          </w:p>
        </w:tc>
      </w:tr>
      <w:tr w:rsidR="00463E7E" w:rsidRPr="00586384" w14:paraId="04702651" w14:textId="77777777" w:rsidTr="00586384">
        <w:trPr>
          <w:trHeight w:val="20"/>
          <w:jc w:val="center"/>
        </w:trPr>
        <w:tc>
          <w:tcPr>
            <w:tcW w:w="1171" w:type="pct"/>
            <w:shd w:val="clear" w:color="auto" w:fill="F2F2F2" w:themeFill="background1" w:themeFillShade="F2"/>
          </w:tcPr>
          <w:p w14:paraId="0F9CC39F" w14:textId="157BDFCC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1268" w:type="pct"/>
          </w:tcPr>
          <w:p w14:paraId="0C09752B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561" w:type="pct"/>
          </w:tcPr>
          <w:p w14:paraId="61E0B442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25CD7B78" w14:textId="77777777" w:rsidTr="00586384">
        <w:trPr>
          <w:trHeight w:val="20"/>
          <w:jc w:val="center"/>
        </w:trPr>
        <w:tc>
          <w:tcPr>
            <w:tcW w:w="1171" w:type="pct"/>
            <w:shd w:val="clear" w:color="auto" w:fill="F2F2F2" w:themeFill="background1" w:themeFillShade="F2"/>
          </w:tcPr>
          <w:p w14:paraId="5D7A98D6" w14:textId="77777777" w:rsidR="00463E7E" w:rsidRPr="00586384" w:rsidRDefault="00463E7E" w:rsidP="00AB64DA">
            <w:pPr>
              <w:pStyle w:val="TableParagraph"/>
              <w:ind w:left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1268" w:type="pct"/>
          </w:tcPr>
          <w:p w14:paraId="43463869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2561" w:type="pct"/>
          </w:tcPr>
          <w:p w14:paraId="77EEF8D8" w14:textId="77777777" w:rsidR="00463E7E" w:rsidRPr="00586384" w:rsidRDefault="00463E7E" w:rsidP="00AB64DA">
            <w:pPr>
              <w:jc w:val="center"/>
              <w:rPr>
                <w:rFonts w:asciiTheme="minorHAnsi" w:hAnsiTheme="minorHAnsi" w:cstheme="minorHAnsi"/>
                <w:color w:val="000000"/>
                <w:szCs w:val="22"/>
                <w:lang w:eastAsia="es-CO"/>
              </w:rPr>
            </w:pPr>
          </w:p>
        </w:tc>
      </w:tr>
    </w:tbl>
    <w:p w14:paraId="57066DF4" w14:textId="77777777" w:rsidR="00463E7E" w:rsidRPr="00586384" w:rsidRDefault="00463E7E" w:rsidP="00463E7E">
      <w:pPr>
        <w:pStyle w:val="Prrafodelista"/>
        <w:tabs>
          <w:tab w:val="left" w:pos="3643"/>
        </w:tabs>
        <w:ind w:left="3642"/>
        <w:jc w:val="right"/>
        <w:rPr>
          <w:rFonts w:asciiTheme="minorHAnsi" w:hAnsiTheme="minorHAnsi" w:cstheme="minorHAnsi"/>
          <w:b/>
          <w:szCs w:val="22"/>
        </w:rPr>
      </w:pPr>
    </w:p>
    <w:p w14:paraId="2CB50ECC" w14:textId="77777777" w:rsidR="00463E7E" w:rsidRPr="00586384" w:rsidRDefault="00463E7E" w:rsidP="00463E7E">
      <w:pPr>
        <w:pStyle w:val="Prrafodelista"/>
        <w:widowControl w:val="0"/>
        <w:numPr>
          <w:ilvl w:val="0"/>
          <w:numId w:val="9"/>
        </w:numPr>
        <w:tabs>
          <w:tab w:val="left" w:pos="3643"/>
        </w:tabs>
        <w:ind w:left="357" w:hanging="357"/>
        <w:contextualSpacing w:val="0"/>
        <w:jc w:val="center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Condiciones actuales del</w:t>
      </w:r>
      <w:r w:rsidRPr="00586384">
        <w:rPr>
          <w:rFonts w:asciiTheme="minorHAnsi" w:hAnsiTheme="minorHAnsi" w:cstheme="minorHAnsi"/>
          <w:b/>
          <w:spacing w:val="-6"/>
          <w:szCs w:val="22"/>
        </w:rPr>
        <w:t xml:space="preserve"> </w:t>
      </w:r>
      <w:r w:rsidRPr="00586384">
        <w:rPr>
          <w:rFonts w:asciiTheme="minorHAnsi" w:hAnsiTheme="minorHAnsi" w:cstheme="minorHAnsi"/>
          <w:b/>
          <w:szCs w:val="22"/>
        </w:rPr>
        <w:t>contrato</w:t>
      </w:r>
    </w:p>
    <w:p w14:paraId="390563D4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tbl>
      <w:tblPr>
        <w:tblStyle w:val="Tablaconcuadrcula"/>
        <w:tblW w:w="5000" w:type="pct"/>
        <w:jc w:val="center"/>
        <w:tblLook w:val="01E0" w:firstRow="1" w:lastRow="1" w:firstColumn="1" w:lastColumn="1" w:noHBand="0" w:noVBand="0"/>
      </w:tblPr>
      <w:tblGrid>
        <w:gridCol w:w="5206"/>
        <w:gridCol w:w="4864"/>
      </w:tblGrid>
      <w:tr w:rsidR="00463E7E" w:rsidRPr="00586384" w14:paraId="0878A696" w14:textId="77777777" w:rsidTr="00586384">
        <w:trPr>
          <w:trHeight w:val="20"/>
          <w:jc w:val="center"/>
        </w:trPr>
        <w:tc>
          <w:tcPr>
            <w:tcW w:w="2585" w:type="pct"/>
            <w:shd w:val="clear" w:color="auto" w:fill="F2F2F2" w:themeFill="background1" w:themeFillShade="F2"/>
          </w:tcPr>
          <w:p w14:paraId="1ED38CF1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  <w:p w14:paraId="34D2B39F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Plazo actual del contrato</w:t>
            </w:r>
          </w:p>
          <w:p w14:paraId="1241ABD6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15" w:type="pct"/>
          </w:tcPr>
          <w:p w14:paraId="7C69F8BF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48E57C09" w14:textId="77777777" w:rsidTr="00586384">
        <w:trPr>
          <w:trHeight w:val="20"/>
          <w:jc w:val="center"/>
        </w:trPr>
        <w:tc>
          <w:tcPr>
            <w:tcW w:w="2585" w:type="pct"/>
            <w:shd w:val="clear" w:color="auto" w:fill="F2F2F2" w:themeFill="background1" w:themeFillShade="F2"/>
          </w:tcPr>
          <w:p w14:paraId="179B6AE3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  <w:p w14:paraId="40604841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Fecha de terminación actual del contrato</w:t>
            </w:r>
          </w:p>
          <w:p w14:paraId="48C0AB85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15" w:type="pct"/>
          </w:tcPr>
          <w:p w14:paraId="2280F937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  <w:tr w:rsidR="00463E7E" w:rsidRPr="00586384" w14:paraId="1C8B0061" w14:textId="77777777" w:rsidTr="00586384">
        <w:trPr>
          <w:trHeight w:val="20"/>
          <w:jc w:val="center"/>
        </w:trPr>
        <w:tc>
          <w:tcPr>
            <w:tcW w:w="2585" w:type="pct"/>
            <w:shd w:val="clear" w:color="auto" w:fill="F2F2F2" w:themeFill="background1" w:themeFillShade="F2"/>
          </w:tcPr>
          <w:p w14:paraId="26D442EF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  <w:p w14:paraId="38188040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  <w:r w:rsidRPr="00586384">
              <w:rPr>
                <w:rFonts w:asciiTheme="minorHAnsi" w:hAnsiTheme="minorHAnsi" w:cstheme="minorHAnsi"/>
                <w:b/>
              </w:rPr>
              <w:t>Valor actual del contrato</w:t>
            </w:r>
          </w:p>
          <w:p w14:paraId="1EFCDE49" w14:textId="77777777" w:rsidR="00463E7E" w:rsidRPr="00586384" w:rsidRDefault="00463E7E" w:rsidP="00AB64DA">
            <w:pPr>
              <w:pStyle w:val="TableParagraph"/>
              <w:ind w:left="0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2415" w:type="pct"/>
          </w:tcPr>
          <w:p w14:paraId="65E8517C" w14:textId="77777777" w:rsidR="00463E7E" w:rsidRPr="00586384" w:rsidRDefault="00463E7E" w:rsidP="00AB64DA">
            <w:pPr>
              <w:rPr>
                <w:rFonts w:asciiTheme="minorHAnsi" w:hAnsiTheme="minorHAnsi" w:cstheme="minorHAnsi"/>
                <w:szCs w:val="22"/>
              </w:rPr>
            </w:pPr>
          </w:p>
        </w:tc>
      </w:tr>
    </w:tbl>
    <w:p w14:paraId="088239DC" w14:textId="46CF0157" w:rsidR="00463E7E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394"/>
        </w:tabs>
        <w:ind w:left="357" w:hanging="357"/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Estado físico</w:t>
      </w:r>
    </w:p>
    <w:p w14:paraId="0E73452B" w14:textId="77777777" w:rsidR="00586384" w:rsidRPr="00586384" w:rsidRDefault="00586384" w:rsidP="00586384"/>
    <w:p w14:paraId="2BBB2EC7" w14:textId="42BF6F9F" w:rsidR="002C5C6B" w:rsidRDefault="002C5C6B" w:rsidP="00895B2B">
      <w:pPr>
        <w:jc w:val="both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color w:val="A6A6A6" w:themeColor="background1" w:themeShade="A6"/>
          <w:szCs w:val="22"/>
        </w:rPr>
        <w:t>E</w:t>
      </w:r>
      <w:r w:rsidRPr="00586384">
        <w:rPr>
          <w:rFonts w:asciiTheme="minorHAnsi" w:hAnsiTheme="minorHAnsi" w:cstheme="minorHAnsi"/>
          <w:color w:val="A6A6A6" w:themeColor="background1" w:themeShade="A6"/>
          <w:szCs w:val="22"/>
        </w:rPr>
        <w:t>scriba la fecha del último corte</w:t>
      </w:r>
    </w:p>
    <w:p w14:paraId="1E03DCBA" w14:textId="363BB5D3" w:rsidR="00463E7E" w:rsidRDefault="00463E7E" w:rsidP="00895B2B">
      <w:pPr>
        <w:jc w:val="both"/>
        <w:rPr>
          <w:rFonts w:cstheme="minorHAnsi"/>
          <w:b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Hasta el </w:t>
      </w:r>
      <w:r w:rsidR="002C5C6B" w:rsidRPr="00586384">
        <w:rPr>
          <w:rFonts w:asciiTheme="minorHAnsi" w:hAnsiTheme="minorHAnsi" w:cstheme="minorHAnsi"/>
          <w:szCs w:val="22"/>
        </w:rPr>
        <w:t xml:space="preserve">día </w:t>
      </w:r>
      <w:r w:rsidR="002C5C6B">
        <w:rPr>
          <w:rFonts w:asciiTheme="minorHAnsi" w:hAnsiTheme="minorHAnsi" w:cstheme="minorHAnsi"/>
          <w:szCs w:val="22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989829572"/>
          <w:placeholder>
            <w:docPart w:val="C7A69580903F4313A30E121981DDF4EA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2C5C6B">
            <w:rPr>
              <w:rStyle w:val="Textodelmarcadordeposicin"/>
            </w:rPr>
            <w:t>Elija día</w:t>
          </w:r>
        </w:sdtContent>
      </w:sdt>
      <w:r w:rsidRPr="00586384">
        <w:rPr>
          <w:rFonts w:asciiTheme="minorHAnsi" w:hAnsiTheme="minorHAnsi" w:cstheme="minorHAnsi"/>
          <w:szCs w:val="22"/>
        </w:rPr>
        <w:t xml:space="preserve"> del mes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723631351"/>
          <w:placeholder>
            <w:docPart w:val="0706B283C0C641519302967C782B0D82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2C5C6B" w:rsidRPr="00EA6BD8">
            <w:rPr>
              <w:rStyle w:val="Textodelmarcadordeposicin"/>
            </w:rPr>
            <w:t xml:space="preserve">Elija </w:t>
          </w:r>
          <w:r w:rsidR="002C5C6B">
            <w:rPr>
              <w:rStyle w:val="Textodelmarcadordeposicin"/>
            </w:rPr>
            <w:t>mes</w:t>
          </w:r>
          <w:r w:rsidR="002C5C6B" w:rsidRPr="00EA6BD8">
            <w:rPr>
              <w:rStyle w:val="Textodelmarcadordeposicin"/>
            </w:rPr>
            <w:t>.</w:t>
          </w:r>
        </w:sdtContent>
      </w:sdt>
      <w:r w:rsidR="002C5C6B" w:rsidRPr="00586384">
        <w:rPr>
          <w:rFonts w:asciiTheme="minorHAnsi" w:hAnsiTheme="minorHAnsi" w:cstheme="minorHAnsi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>del año,</w:t>
      </w:r>
      <w:r w:rsidRPr="00586384">
        <w:rPr>
          <w:rFonts w:asciiTheme="minorHAnsi" w:hAnsiTheme="minorHAnsi" w:cstheme="minorHAnsi"/>
          <w:color w:val="A6A6A6" w:themeColor="background1" w:themeShade="A6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>el proyecto presentaba un avance físico ejecutado  del  _ % contra un avance físico programado del _____%</w:t>
      </w:r>
      <w:r w:rsidR="00586384">
        <w:rPr>
          <w:rFonts w:cstheme="minorHAnsi"/>
          <w:b/>
          <w:szCs w:val="22"/>
        </w:rPr>
        <w:t xml:space="preserve">. </w:t>
      </w:r>
    </w:p>
    <w:p w14:paraId="26674A54" w14:textId="77777777" w:rsidR="00586384" w:rsidRPr="00586384" w:rsidRDefault="00586384" w:rsidP="00895B2B">
      <w:pPr>
        <w:jc w:val="both"/>
      </w:pPr>
    </w:p>
    <w:p w14:paraId="15378199" w14:textId="77777777" w:rsidR="00463E7E" w:rsidRPr="00586384" w:rsidRDefault="00463E7E" w:rsidP="00586384">
      <w:pPr>
        <w:rPr>
          <w:rFonts w:asciiTheme="minorHAnsi" w:hAnsiTheme="minorHAnsi" w:cstheme="minorHAnsi"/>
          <w:szCs w:val="22"/>
        </w:rPr>
      </w:pPr>
    </w:p>
    <w:p w14:paraId="0D737CA3" w14:textId="77777777" w:rsidR="00463E7E" w:rsidRPr="00586384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394"/>
        </w:tabs>
        <w:ind w:left="357" w:hanging="357"/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Estado financiero</w:t>
      </w:r>
    </w:p>
    <w:p w14:paraId="54972E10" w14:textId="77777777" w:rsidR="00586384" w:rsidRDefault="00586384" w:rsidP="00586384">
      <w:pPr>
        <w:rPr>
          <w:rFonts w:asciiTheme="minorHAnsi" w:hAnsiTheme="minorHAnsi" w:cstheme="minorHAnsi"/>
          <w:szCs w:val="22"/>
        </w:rPr>
      </w:pPr>
    </w:p>
    <w:p w14:paraId="528ABDBA" w14:textId="6C85C6C4" w:rsidR="00463E7E" w:rsidRPr="00586384" w:rsidRDefault="002C5C6B" w:rsidP="00895B2B">
      <w:pPr>
        <w:jc w:val="both"/>
        <w:rPr>
          <w:rFonts w:asciiTheme="minorHAnsi" w:hAnsiTheme="minorHAnsi" w:cstheme="minorHAnsi"/>
          <w:b/>
          <w:bCs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Hasta el día </w:t>
      </w:r>
      <w:r>
        <w:rPr>
          <w:rFonts w:asciiTheme="minorHAnsi" w:hAnsiTheme="minorHAnsi" w:cstheme="minorHAnsi"/>
          <w:szCs w:val="22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752774937"/>
          <w:placeholder>
            <w:docPart w:val="A1CABE71C9E54111819F53B2A32D0CEF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>
            <w:rPr>
              <w:rStyle w:val="Textodelmarcadordeposicin"/>
            </w:rPr>
            <w:t>Elija día</w:t>
          </w:r>
        </w:sdtContent>
      </w:sdt>
      <w:r w:rsidRPr="00586384">
        <w:rPr>
          <w:rFonts w:asciiTheme="minorHAnsi" w:hAnsiTheme="minorHAnsi" w:cstheme="minorHAnsi"/>
          <w:szCs w:val="22"/>
        </w:rPr>
        <w:t xml:space="preserve"> del mes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922330825"/>
          <w:placeholder>
            <w:docPart w:val="FE9CCCCB6B1845D39A002C15660E138E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sdtContent>
      </w:sdt>
      <w:r w:rsidRPr="00586384">
        <w:rPr>
          <w:rFonts w:asciiTheme="minorHAnsi" w:hAnsiTheme="minorHAnsi" w:cstheme="minorHAnsi"/>
          <w:szCs w:val="22"/>
        </w:rPr>
        <w:t xml:space="preserve"> del año</w:t>
      </w:r>
      <w:r>
        <w:rPr>
          <w:rFonts w:asciiTheme="minorHAnsi" w:hAnsiTheme="minorHAnsi" w:cstheme="minorHAnsi"/>
          <w:szCs w:val="22"/>
        </w:rPr>
        <w:t xml:space="preserve">, </w:t>
      </w:r>
      <w:r w:rsidR="00463E7E" w:rsidRPr="00586384">
        <w:rPr>
          <w:rFonts w:asciiTheme="minorHAnsi" w:hAnsiTheme="minorHAnsi" w:cstheme="minorHAnsi"/>
          <w:szCs w:val="22"/>
        </w:rPr>
        <w:t xml:space="preserve">el proyecto presentaba un valor ejecutado de $ </w:t>
      </w:r>
      <w:r w:rsidR="00E16984">
        <w:rPr>
          <w:rFonts w:asciiTheme="minorHAnsi" w:hAnsiTheme="minorHAnsi" w:cstheme="minorHAnsi"/>
          <w:szCs w:val="22"/>
        </w:rPr>
        <w:t>________</w:t>
      </w:r>
      <w:r w:rsidR="00463E7E" w:rsidRPr="00586384">
        <w:rPr>
          <w:rFonts w:asciiTheme="minorHAnsi" w:hAnsiTheme="minorHAnsi" w:cstheme="minorHAnsi"/>
          <w:szCs w:val="22"/>
        </w:rPr>
        <w:t xml:space="preserve"> que corresponde </w:t>
      </w:r>
      <w:r w:rsidR="00E16984">
        <w:rPr>
          <w:rFonts w:asciiTheme="minorHAnsi" w:hAnsiTheme="minorHAnsi" w:cstheme="minorHAnsi"/>
          <w:szCs w:val="22"/>
        </w:rPr>
        <w:t>al ____</w:t>
      </w:r>
      <w:r w:rsidR="00463E7E" w:rsidRPr="00586384">
        <w:rPr>
          <w:rFonts w:asciiTheme="minorHAnsi" w:hAnsiTheme="minorHAnsi" w:cstheme="minorHAnsi"/>
          <w:szCs w:val="22"/>
        </w:rPr>
        <w:t>%</w:t>
      </w:r>
      <w:r w:rsidR="00E16984">
        <w:rPr>
          <w:rFonts w:asciiTheme="minorHAnsi" w:hAnsiTheme="minorHAnsi" w:cstheme="minorHAnsi"/>
          <w:szCs w:val="22"/>
        </w:rPr>
        <w:t>,</w:t>
      </w:r>
      <w:r w:rsidR="00463E7E" w:rsidRPr="00586384">
        <w:rPr>
          <w:rFonts w:asciiTheme="minorHAnsi" w:hAnsiTheme="minorHAnsi" w:cstheme="minorHAnsi"/>
          <w:szCs w:val="22"/>
        </w:rPr>
        <w:t xml:space="preserve"> con respecto al valor actual del contrato.</w:t>
      </w:r>
    </w:p>
    <w:p w14:paraId="2F9D760B" w14:textId="77777777" w:rsidR="00463E7E" w:rsidRPr="00586384" w:rsidRDefault="00463E7E" w:rsidP="00895B2B">
      <w:pPr>
        <w:jc w:val="both"/>
        <w:rPr>
          <w:rFonts w:asciiTheme="minorHAnsi" w:hAnsiTheme="minorHAnsi" w:cstheme="minorHAnsi"/>
          <w:b/>
          <w:bCs/>
          <w:szCs w:val="22"/>
        </w:rPr>
      </w:pPr>
    </w:p>
    <w:p w14:paraId="46C645EF" w14:textId="77777777" w:rsidR="00463E7E" w:rsidRPr="00586384" w:rsidRDefault="00463E7E" w:rsidP="00463E7E">
      <w:pPr>
        <w:pStyle w:val="Ttulo1"/>
        <w:tabs>
          <w:tab w:val="left" w:pos="4394"/>
        </w:tabs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BALANCE FINANCIERO</w:t>
      </w:r>
    </w:p>
    <w:p w14:paraId="43F984FF" w14:textId="77777777" w:rsidR="00EF4DEC" w:rsidRPr="00586384" w:rsidRDefault="00EF4DEC" w:rsidP="00EF4DEC">
      <w:pPr>
        <w:rPr>
          <w:rFonts w:asciiTheme="minorHAnsi" w:hAnsiTheme="minorHAnsi" w:cstheme="minorHAnsi"/>
          <w:szCs w:val="22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248"/>
        <w:gridCol w:w="3827"/>
      </w:tblGrid>
      <w:tr w:rsidR="00463E7E" w:rsidRPr="00586384" w14:paraId="2B5BA5B3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21C744C7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INICIAL</w:t>
            </w:r>
          </w:p>
        </w:tc>
        <w:tc>
          <w:tcPr>
            <w:tcW w:w="3827" w:type="dxa"/>
          </w:tcPr>
          <w:p w14:paraId="74A65018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07A26FA5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75F09CF7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ADICIÓN</w:t>
            </w:r>
          </w:p>
        </w:tc>
        <w:tc>
          <w:tcPr>
            <w:tcW w:w="3827" w:type="dxa"/>
          </w:tcPr>
          <w:p w14:paraId="2AC2A0E0" w14:textId="403BB795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0DBEA122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7DA1BE3E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TOTAL</w:t>
            </w:r>
          </w:p>
        </w:tc>
        <w:tc>
          <w:tcPr>
            <w:tcW w:w="3827" w:type="dxa"/>
          </w:tcPr>
          <w:p w14:paraId="410C3E4B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38DA67FB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65385FAE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ANTICIPO</w:t>
            </w:r>
          </w:p>
        </w:tc>
        <w:tc>
          <w:tcPr>
            <w:tcW w:w="3827" w:type="dxa"/>
          </w:tcPr>
          <w:p w14:paraId="3EBB773E" w14:textId="4DFE97CF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7DE0C7BB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2DD3D596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AMORTIZADO DEL ANTICIPO</w:t>
            </w:r>
          </w:p>
        </w:tc>
        <w:tc>
          <w:tcPr>
            <w:tcW w:w="3827" w:type="dxa"/>
          </w:tcPr>
          <w:p w14:paraId="32B5A752" w14:textId="3B12C162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184AF9D6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335B540F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PENDIENTE POR AMORTIZAR</w:t>
            </w:r>
          </w:p>
        </w:tc>
        <w:tc>
          <w:tcPr>
            <w:tcW w:w="3827" w:type="dxa"/>
          </w:tcPr>
          <w:p w14:paraId="51B4987E" w14:textId="599196A1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161BA680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0F5F34FA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EJECUTADO</w:t>
            </w:r>
          </w:p>
        </w:tc>
        <w:tc>
          <w:tcPr>
            <w:tcW w:w="3827" w:type="dxa"/>
          </w:tcPr>
          <w:p w14:paraId="52801111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055FAF67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3DCF3080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FACTURADO, PERO NO GIRADO</w:t>
            </w:r>
          </w:p>
        </w:tc>
        <w:tc>
          <w:tcPr>
            <w:tcW w:w="3827" w:type="dxa"/>
          </w:tcPr>
          <w:p w14:paraId="50847A96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4E1ECBCB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42D8ACE7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FACTURADO Y GIRADO</w:t>
            </w:r>
          </w:p>
        </w:tc>
        <w:tc>
          <w:tcPr>
            <w:tcW w:w="3827" w:type="dxa"/>
          </w:tcPr>
          <w:p w14:paraId="0D6DF363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  <w:tr w:rsidR="00463E7E" w:rsidRPr="00586384" w14:paraId="3C47293C" w14:textId="77777777" w:rsidTr="00EF4DEC">
        <w:trPr>
          <w:jc w:val="center"/>
        </w:trPr>
        <w:tc>
          <w:tcPr>
            <w:tcW w:w="4248" w:type="dxa"/>
            <w:shd w:val="clear" w:color="auto" w:fill="F2F2F2" w:themeFill="background1" w:themeFillShade="F2"/>
          </w:tcPr>
          <w:p w14:paraId="0E7D18BF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szCs w:val="22"/>
              </w:rPr>
            </w:pPr>
            <w:r w:rsidRPr="00586384">
              <w:rPr>
                <w:rFonts w:cstheme="minorHAnsi"/>
                <w:szCs w:val="22"/>
              </w:rPr>
              <w:t>VALOR PENDIENTE POR EJECUTAR</w:t>
            </w:r>
          </w:p>
        </w:tc>
        <w:tc>
          <w:tcPr>
            <w:tcW w:w="3827" w:type="dxa"/>
          </w:tcPr>
          <w:p w14:paraId="702AFD5F" w14:textId="77777777" w:rsidR="00463E7E" w:rsidRPr="00586384" w:rsidRDefault="00463E7E" w:rsidP="00AB64DA">
            <w:pPr>
              <w:pStyle w:val="Ttulo1"/>
              <w:tabs>
                <w:tab w:val="left" w:pos="4394"/>
              </w:tabs>
              <w:rPr>
                <w:rFonts w:cstheme="minorHAnsi"/>
                <w:b w:val="0"/>
                <w:bCs/>
                <w:szCs w:val="22"/>
              </w:rPr>
            </w:pPr>
          </w:p>
        </w:tc>
      </w:tr>
    </w:tbl>
    <w:p w14:paraId="1105C93A" w14:textId="77777777" w:rsidR="00463E7E" w:rsidRPr="00586384" w:rsidRDefault="00463E7E" w:rsidP="00B520AA">
      <w:pPr>
        <w:rPr>
          <w:rFonts w:asciiTheme="minorHAnsi" w:hAnsiTheme="minorHAnsi" w:cstheme="minorHAnsi"/>
          <w:b/>
          <w:bCs/>
          <w:szCs w:val="22"/>
        </w:rPr>
      </w:pPr>
    </w:p>
    <w:p w14:paraId="26057529" w14:textId="77777777" w:rsidR="00463E7E" w:rsidRPr="00586384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394"/>
        </w:tabs>
        <w:ind w:left="357" w:hanging="357"/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Solicitud de</w:t>
      </w:r>
      <w:r w:rsidRPr="00586384">
        <w:rPr>
          <w:rFonts w:cstheme="minorHAnsi"/>
          <w:spacing w:val="-2"/>
          <w:szCs w:val="22"/>
        </w:rPr>
        <w:t xml:space="preserve"> </w:t>
      </w:r>
      <w:r w:rsidRPr="00586384">
        <w:rPr>
          <w:rFonts w:cstheme="minorHAnsi"/>
          <w:szCs w:val="22"/>
        </w:rPr>
        <w:t>adición</w:t>
      </w:r>
    </w:p>
    <w:p w14:paraId="3A6C7D7D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5C563AC3" w14:textId="5C745526" w:rsidR="00463E7E" w:rsidRPr="00BC0D9C" w:rsidRDefault="00463E7E" w:rsidP="00B520AA">
      <w:pPr>
        <w:pStyle w:val="Prrafodelista"/>
        <w:widowControl w:val="0"/>
        <w:numPr>
          <w:ilvl w:val="0"/>
          <w:numId w:val="10"/>
        </w:numPr>
        <w:tabs>
          <w:tab w:val="left" w:pos="993"/>
        </w:tabs>
        <w:contextualSpacing w:val="0"/>
        <w:jc w:val="both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b/>
          <w:szCs w:val="22"/>
        </w:rPr>
        <w:t>Causales de</w:t>
      </w:r>
      <w:r w:rsidRPr="00586384">
        <w:rPr>
          <w:rFonts w:asciiTheme="minorHAnsi" w:hAnsiTheme="minorHAnsi" w:cstheme="minorHAnsi"/>
          <w:b/>
          <w:spacing w:val="-4"/>
          <w:szCs w:val="22"/>
        </w:rPr>
        <w:t xml:space="preserve"> </w:t>
      </w:r>
      <w:r w:rsidRPr="00586384">
        <w:rPr>
          <w:rFonts w:asciiTheme="minorHAnsi" w:hAnsiTheme="minorHAnsi" w:cstheme="minorHAnsi"/>
          <w:b/>
          <w:szCs w:val="22"/>
        </w:rPr>
        <w:t>adición</w:t>
      </w:r>
      <w:r w:rsidR="00BC0D9C" w:rsidRPr="00BC0D9C">
        <w:rPr>
          <w:rFonts w:asciiTheme="minorHAnsi" w:hAnsiTheme="minorHAnsi" w:cstheme="minorHAnsi"/>
          <w:b/>
          <w:szCs w:val="22"/>
        </w:rPr>
        <w:t>:</w:t>
      </w:r>
      <w:r w:rsidR="00BC0D9C">
        <w:rPr>
          <w:rFonts w:asciiTheme="minorHAnsi" w:hAnsiTheme="minorHAnsi" w:cstheme="minorHAnsi"/>
          <w:b/>
          <w:szCs w:val="22"/>
        </w:rPr>
        <w:t xml:space="preserve"> </w:t>
      </w:r>
      <w:r w:rsidR="00BC0D9C">
        <w:rPr>
          <w:rFonts w:asciiTheme="minorHAnsi" w:hAnsiTheme="minorHAnsi" w:cstheme="minorHAnsi"/>
          <w:bCs/>
          <w:szCs w:val="22"/>
        </w:rPr>
        <w:t>Aplica</w:t>
      </w:r>
      <w:r w:rsidR="00BC0D9C" w:rsidRPr="00BC0D9C">
        <w:rPr>
          <w:rFonts w:asciiTheme="minorHAnsi" w:hAnsiTheme="minorHAnsi" w:cstheme="minorHAnsi"/>
          <w:b/>
          <w:szCs w:val="22"/>
        </w:rPr>
        <w:t xml:space="preserve"> </w:t>
      </w:r>
      <w:sdt>
        <w:sdtPr>
          <w:rPr>
            <w:rFonts w:ascii="MS Gothic" w:eastAsia="MS Gothic" w:hAnsi="MS Gothic" w:cstheme="minorHAnsi"/>
            <w:bCs/>
            <w:szCs w:val="22"/>
          </w:rPr>
          <w:id w:val="-164103220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C0D9C"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="00BC0D9C" w:rsidRPr="00BC0D9C">
        <w:rPr>
          <w:rFonts w:asciiTheme="minorHAnsi" w:hAnsiTheme="minorHAnsi" w:cstheme="minorHAnsi"/>
          <w:bCs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Cs/>
            <w:szCs w:val="22"/>
          </w:rPr>
          <w:id w:val="10511103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C0D9C"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="00BC0D9C" w:rsidRPr="00BC0D9C">
        <w:rPr>
          <w:rFonts w:asciiTheme="minorHAnsi" w:hAnsiTheme="minorHAnsi" w:cstheme="minorHAnsi"/>
          <w:bCs/>
          <w:szCs w:val="22"/>
        </w:rPr>
        <w:t xml:space="preserve"> NO</w:t>
      </w:r>
    </w:p>
    <w:p w14:paraId="73193443" w14:textId="4B7B581D" w:rsidR="00463E7E" w:rsidRPr="00852D6E" w:rsidRDefault="00BC0D9C" w:rsidP="00E16984">
      <w:pPr>
        <w:jc w:val="both"/>
        <w:rPr>
          <w:rFonts w:asciiTheme="minorHAnsi" w:hAnsiTheme="minorHAnsi" w:cstheme="minorHAnsi"/>
          <w:color w:val="A6A6A6" w:themeColor="background1" w:themeShade="A6"/>
          <w:szCs w:val="22"/>
        </w:rPr>
      </w:pPr>
      <w:r w:rsidRPr="00852D6E">
        <w:rPr>
          <w:rFonts w:asciiTheme="minorHAnsi" w:hAnsiTheme="minorHAnsi" w:cstheme="minorHAnsi"/>
          <w:b/>
          <w:bCs/>
          <w:color w:val="A6A6A6" w:themeColor="background1" w:themeShade="A6"/>
          <w:szCs w:val="22"/>
        </w:rPr>
        <w:lastRenderedPageBreak/>
        <w:t>Aclaración:</w:t>
      </w:r>
      <w:r w:rsidRPr="00852D6E">
        <w:rPr>
          <w:rFonts w:asciiTheme="minorHAnsi" w:hAnsiTheme="minorHAnsi" w:cstheme="minorHAnsi"/>
          <w:color w:val="A6A6A6" w:themeColor="background1" w:themeShade="A6"/>
          <w:szCs w:val="22"/>
        </w:rPr>
        <w:t xml:space="preserve"> </w:t>
      </w:r>
      <w:r w:rsidR="00463E7E" w:rsidRPr="00852D6E">
        <w:rPr>
          <w:rFonts w:asciiTheme="minorHAnsi" w:hAnsiTheme="minorHAnsi" w:cstheme="minorHAnsi"/>
          <w:color w:val="A6A6A6" w:themeColor="background1" w:themeShade="A6"/>
          <w:szCs w:val="22"/>
        </w:rPr>
        <w:t>En caso de aplicar se deben referenciar las diversas solicitudes del contratista /supervisor /interventor a través de las cuales se solicita la adición con las correspondientes razones técnicas y financieras, así como adjuntar los documentos respectivos como análisis de precios, cotizaciones, etc.)</w:t>
      </w:r>
    </w:p>
    <w:p w14:paraId="21AED8E7" w14:textId="1EA700FA" w:rsidR="00463E7E" w:rsidRPr="00586384" w:rsidRDefault="00463E7E" w:rsidP="00463E7E">
      <w:pPr>
        <w:pStyle w:val="Ttulo1"/>
        <w:numPr>
          <w:ilvl w:val="0"/>
          <w:numId w:val="10"/>
        </w:numPr>
        <w:tabs>
          <w:tab w:val="num" w:pos="360"/>
          <w:tab w:val="left" w:pos="1134"/>
        </w:tabs>
        <w:ind w:left="0" w:firstLine="0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 xml:space="preserve">Recursos para obras </w:t>
      </w:r>
      <w:r w:rsidRPr="00586384">
        <w:rPr>
          <w:rFonts w:cstheme="minorHAnsi"/>
          <w:spacing w:val="-7"/>
          <w:szCs w:val="22"/>
        </w:rPr>
        <w:t>adicionales</w:t>
      </w:r>
      <w:r w:rsidR="00852D6E">
        <w:rPr>
          <w:rFonts w:cstheme="minorHAnsi"/>
          <w:spacing w:val="-7"/>
          <w:szCs w:val="22"/>
        </w:rPr>
        <w:t xml:space="preserve">: </w:t>
      </w:r>
      <w:r w:rsidR="00852D6E" w:rsidRPr="00852D6E">
        <w:rPr>
          <w:rFonts w:cstheme="minorHAnsi"/>
          <w:b w:val="0"/>
          <w:szCs w:val="22"/>
        </w:rPr>
        <w:t xml:space="preserve">Aplica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7887759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52D6E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852D6E" w:rsidRPr="00852D6E">
        <w:rPr>
          <w:rFonts w:cstheme="minorHAnsi"/>
          <w:b w:val="0"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158626402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52D6E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852D6E" w:rsidRPr="00852D6E">
        <w:rPr>
          <w:rFonts w:cstheme="minorHAnsi"/>
          <w:b w:val="0"/>
          <w:szCs w:val="22"/>
        </w:rPr>
        <w:t xml:space="preserve"> N</w:t>
      </w:r>
      <w:r w:rsidR="00852D6E">
        <w:rPr>
          <w:rFonts w:cstheme="minorHAnsi"/>
          <w:b w:val="0"/>
          <w:szCs w:val="22"/>
        </w:rPr>
        <w:t>O</w:t>
      </w:r>
    </w:p>
    <w:p w14:paraId="4BC3CCEA" w14:textId="77777777" w:rsidR="00463E7E" w:rsidRPr="00586384" w:rsidRDefault="00463E7E" w:rsidP="00B520AA">
      <w:pPr>
        <w:rPr>
          <w:rFonts w:asciiTheme="minorHAnsi" w:hAnsiTheme="minorHAnsi" w:cstheme="minorHAnsi"/>
          <w:b/>
          <w:szCs w:val="22"/>
        </w:rPr>
      </w:pPr>
    </w:p>
    <w:p w14:paraId="1B98CC1B" w14:textId="74B0128E" w:rsidR="00463E7E" w:rsidRPr="00852D6E" w:rsidRDefault="00463E7E" w:rsidP="00B520AA">
      <w:pPr>
        <w:rPr>
          <w:rFonts w:asciiTheme="minorHAnsi" w:hAnsiTheme="minorHAnsi" w:cstheme="minorHAnsi"/>
          <w:b/>
          <w:szCs w:val="22"/>
        </w:rPr>
      </w:pPr>
      <w:r w:rsidRPr="00852D6E">
        <w:rPr>
          <w:rFonts w:asciiTheme="minorHAnsi" w:hAnsiTheme="minorHAnsi" w:cstheme="minorHAnsi"/>
          <w:szCs w:val="22"/>
        </w:rPr>
        <w:t xml:space="preserve">En caso </w:t>
      </w:r>
      <w:r w:rsidR="00852D6E" w:rsidRPr="00852D6E">
        <w:rPr>
          <w:rFonts w:asciiTheme="minorHAnsi" w:hAnsiTheme="minorHAnsi" w:cstheme="minorHAnsi"/>
          <w:szCs w:val="22"/>
        </w:rPr>
        <w:t>afirmativo</w:t>
      </w:r>
      <w:r w:rsidR="00D20FCA" w:rsidRPr="00852D6E">
        <w:rPr>
          <w:rFonts w:asciiTheme="minorHAnsi" w:hAnsiTheme="minorHAnsi" w:cstheme="minorHAnsi"/>
          <w:szCs w:val="22"/>
        </w:rPr>
        <w:t>,</w:t>
      </w:r>
      <w:r w:rsidR="00B520AA" w:rsidRPr="00852D6E">
        <w:rPr>
          <w:rFonts w:asciiTheme="minorHAnsi" w:hAnsiTheme="minorHAnsi" w:cstheme="minorHAnsi"/>
          <w:szCs w:val="22"/>
        </w:rPr>
        <w:t xml:space="preserve"> diligenciar l</w:t>
      </w:r>
      <w:r w:rsidR="00076AC6" w:rsidRPr="00852D6E">
        <w:rPr>
          <w:rFonts w:asciiTheme="minorHAnsi" w:hAnsiTheme="minorHAnsi" w:cstheme="minorHAnsi"/>
          <w:szCs w:val="22"/>
        </w:rPr>
        <w:t>o</w:t>
      </w:r>
      <w:r w:rsidR="00B520AA" w:rsidRPr="00852D6E">
        <w:rPr>
          <w:rFonts w:asciiTheme="minorHAnsi" w:hAnsiTheme="minorHAnsi" w:cstheme="minorHAnsi"/>
          <w:szCs w:val="22"/>
        </w:rPr>
        <w:t xml:space="preserve"> siguiente</w:t>
      </w:r>
      <w:r w:rsidRPr="00852D6E">
        <w:rPr>
          <w:rFonts w:asciiTheme="minorHAnsi" w:hAnsiTheme="minorHAnsi" w:cstheme="minorHAnsi"/>
          <w:szCs w:val="22"/>
        </w:rPr>
        <w:t>:</w:t>
      </w:r>
      <w:r w:rsidR="00B520AA" w:rsidRPr="00852D6E">
        <w:rPr>
          <w:rFonts w:asciiTheme="minorHAnsi" w:hAnsiTheme="minorHAnsi" w:cstheme="minorHAnsi"/>
          <w:szCs w:val="22"/>
        </w:rPr>
        <w:t xml:space="preserve"> </w:t>
      </w:r>
    </w:p>
    <w:p w14:paraId="4FDAE77F" w14:textId="77777777" w:rsidR="00463E7E" w:rsidRPr="00586384" w:rsidRDefault="00463E7E" w:rsidP="00B520AA">
      <w:pPr>
        <w:rPr>
          <w:rFonts w:asciiTheme="minorHAnsi" w:hAnsiTheme="minorHAnsi" w:cstheme="minorHAnsi"/>
          <w:b/>
          <w:szCs w:val="22"/>
        </w:rPr>
      </w:pPr>
    </w:p>
    <w:p w14:paraId="3C4ECAF2" w14:textId="611AB2C1" w:rsidR="00B520AA" w:rsidRDefault="00463E7E" w:rsidP="00E16984">
      <w:pPr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En el Cuadro No. </w:t>
      </w:r>
      <w:r w:rsidR="00076AC6">
        <w:rPr>
          <w:rFonts w:asciiTheme="minorHAnsi" w:hAnsiTheme="minorHAnsi" w:cstheme="minorHAnsi"/>
          <w:szCs w:val="22"/>
        </w:rPr>
        <w:t xml:space="preserve">______ </w:t>
      </w:r>
      <w:r w:rsidRPr="00076AC6">
        <w:rPr>
          <w:rFonts w:asciiTheme="minorHAnsi" w:hAnsiTheme="minorHAnsi" w:cstheme="minorHAnsi"/>
          <w:color w:val="808080" w:themeColor="background1" w:themeShade="80"/>
          <w:szCs w:val="22"/>
        </w:rPr>
        <w:t xml:space="preserve">&lt;citar anexo, en este cuadro se presentan las obras del contrato que se requieren adicionar &gt; </w:t>
      </w:r>
      <w:r w:rsidRPr="00586384">
        <w:rPr>
          <w:rFonts w:asciiTheme="minorHAnsi" w:hAnsiTheme="minorHAnsi" w:cstheme="minorHAnsi"/>
          <w:szCs w:val="22"/>
        </w:rPr>
        <w:t>se relacionan los recursos adicionales que corresponden principalmente a: ________</w:t>
      </w:r>
      <w:r w:rsidR="00076AC6">
        <w:rPr>
          <w:rFonts w:asciiTheme="minorHAnsi" w:hAnsiTheme="minorHAnsi" w:cstheme="minorHAnsi"/>
          <w:szCs w:val="22"/>
        </w:rPr>
        <w:t>________.</w:t>
      </w:r>
    </w:p>
    <w:p w14:paraId="01A6FCC8" w14:textId="77777777" w:rsidR="00B520AA" w:rsidRDefault="00B520AA" w:rsidP="00B520AA">
      <w:pPr>
        <w:rPr>
          <w:rFonts w:asciiTheme="minorHAnsi" w:hAnsiTheme="minorHAnsi" w:cstheme="minorHAnsi"/>
          <w:szCs w:val="22"/>
        </w:rPr>
      </w:pPr>
    </w:p>
    <w:p w14:paraId="7BB1076E" w14:textId="12812384" w:rsidR="00951207" w:rsidRDefault="00463E7E" w:rsidP="00B520AA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Descripción de las obras del contrato a adicionar</w:t>
      </w:r>
    </w:p>
    <w:p w14:paraId="547AF945" w14:textId="7808152C" w:rsidR="00951207" w:rsidRDefault="00951207" w:rsidP="00951207">
      <w:pPr>
        <w:pStyle w:val="Prrafodelista"/>
        <w:numPr>
          <w:ilvl w:val="0"/>
          <w:numId w:val="15"/>
        </w:numPr>
        <w:rPr>
          <w:rFonts w:asciiTheme="minorHAnsi" w:hAnsiTheme="minorHAnsi" w:cstheme="minorHAnsi"/>
          <w:szCs w:val="22"/>
        </w:rPr>
      </w:pPr>
    </w:p>
    <w:p w14:paraId="045D5920" w14:textId="0B4C0255" w:rsidR="00951207" w:rsidRDefault="00951207" w:rsidP="00951207">
      <w:pPr>
        <w:pStyle w:val="Prrafodelista"/>
        <w:numPr>
          <w:ilvl w:val="0"/>
          <w:numId w:val="15"/>
        </w:numPr>
        <w:rPr>
          <w:rFonts w:asciiTheme="minorHAnsi" w:hAnsiTheme="minorHAnsi" w:cstheme="minorHAnsi"/>
          <w:szCs w:val="22"/>
        </w:rPr>
      </w:pPr>
    </w:p>
    <w:p w14:paraId="421A8075" w14:textId="2E43B6AD" w:rsidR="00951207" w:rsidRDefault="00951207" w:rsidP="00951207">
      <w:pPr>
        <w:pStyle w:val="Prrafodelista"/>
        <w:numPr>
          <w:ilvl w:val="0"/>
          <w:numId w:val="15"/>
        </w:numPr>
        <w:rPr>
          <w:rFonts w:asciiTheme="minorHAnsi" w:hAnsiTheme="minorHAnsi" w:cstheme="minorHAnsi"/>
          <w:szCs w:val="22"/>
        </w:rPr>
      </w:pPr>
    </w:p>
    <w:p w14:paraId="47B7FA42" w14:textId="77777777" w:rsidR="00951207" w:rsidRPr="00951207" w:rsidRDefault="00951207" w:rsidP="00951207">
      <w:pPr>
        <w:pStyle w:val="Prrafodelista"/>
        <w:rPr>
          <w:rFonts w:asciiTheme="minorHAnsi" w:hAnsiTheme="minorHAnsi" w:cstheme="minorHAnsi"/>
          <w:szCs w:val="22"/>
        </w:rPr>
      </w:pPr>
    </w:p>
    <w:p w14:paraId="7E44D570" w14:textId="76D655D5" w:rsidR="00463E7E" w:rsidRDefault="00463E7E" w:rsidP="00B520AA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 El valor los recursos adicionales asciende a la suma de $  </w:t>
      </w:r>
      <w:r w:rsidR="00B520AA">
        <w:rPr>
          <w:rFonts w:asciiTheme="minorHAnsi" w:hAnsiTheme="minorHAnsi" w:cstheme="minorHAnsi"/>
          <w:szCs w:val="22"/>
        </w:rPr>
        <w:t>___________________</w:t>
      </w:r>
      <w:r w:rsidR="00343F95">
        <w:rPr>
          <w:rFonts w:asciiTheme="minorHAnsi" w:hAnsiTheme="minorHAnsi" w:cstheme="minorHAnsi"/>
          <w:szCs w:val="22"/>
        </w:rPr>
        <w:t xml:space="preserve">. </w:t>
      </w:r>
      <w:r w:rsidRPr="00586384">
        <w:rPr>
          <w:rFonts w:asciiTheme="minorHAnsi" w:hAnsiTheme="minorHAnsi" w:cstheme="minorHAnsi"/>
          <w:szCs w:val="22"/>
        </w:rPr>
        <w:tab/>
      </w:r>
    </w:p>
    <w:p w14:paraId="31BD2D56" w14:textId="41101C54" w:rsidR="00463E7E" w:rsidRPr="00586384" w:rsidRDefault="00463E7E" w:rsidP="00463E7E">
      <w:pPr>
        <w:pStyle w:val="Ttulo1"/>
        <w:numPr>
          <w:ilvl w:val="0"/>
          <w:numId w:val="10"/>
        </w:numPr>
        <w:tabs>
          <w:tab w:val="num" w:pos="360"/>
          <w:tab w:val="left" w:pos="1134"/>
        </w:tabs>
        <w:ind w:left="0" w:firstLine="0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Recursos para ítems no</w:t>
      </w:r>
      <w:r w:rsidRPr="00586384">
        <w:rPr>
          <w:rFonts w:cstheme="minorHAnsi"/>
          <w:spacing w:val="-5"/>
          <w:szCs w:val="22"/>
        </w:rPr>
        <w:t xml:space="preserve"> </w:t>
      </w:r>
      <w:r w:rsidRPr="00586384">
        <w:rPr>
          <w:rFonts w:cstheme="minorHAnsi"/>
          <w:szCs w:val="22"/>
        </w:rPr>
        <w:t>previstos</w:t>
      </w:r>
      <w:r w:rsidR="004A5FDB">
        <w:rPr>
          <w:rFonts w:cstheme="minorHAnsi"/>
          <w:szCs w:val="22"/>
        </w:rPr>
        <w:t xml:space="preserve">: </w:t>
      </w:r>
      <w:r w:rsidR="004A5FDB" w:rsidRPr="00852D6E">
        <w:rPr>
          <w:rFonts w:cstheme="minorHAnsi"/>
          <w:b w:val="0"/>
          <w:szCs w:val="22"/>
        </w:rPr>
        <w:t xml:space="preserve">Aplica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-68227450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A5FDB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4A5FDB" w:rsidRPr="00852D6E">
        <w:rPr>
          <w:rFonts w:cstheme="minorHAnsi"/>
          <w:b w:val="0"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141905011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A5FDB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4A5FDB" w:rsidRPr="00852D6E">
        <w:rPr>
          <w:rFonts w:cstheme="minorHAnsi"/>
          <w:b w:val="0"/>
          <w:szCs w:val="22"/>
        </w:rPr>
        <w:t xml:space="preserve"> N</w:t>
      </w:r>
      <w:r w:rsidR="004A5FDB">
        <w:rPr>
          <w:rFonts w:cstheme="minorHAnsi"/>
          <w:b w:val="0"/>
          <w:szCs w:val="22"/>
        </w:rPr>
        <w:t>O</w:t>
      </w:r>
    </w:p>
    <w:p w14:paraId="41811BA0" w14:textId="77777777" w:rsidR="00463E7E" w:rsidRPr="00586384" w:rsidRDefault="00463E7E" w:rsidP="00076AC6">
      <w:pPr>
        <w:rPr>
          <w:rFonts w:asciiTheme="minorHAnsi" w:hAnsiTheme="minorHAnsi" w:cstheme="minorHAnsi"/>
          <w:b/>
          <w:szCs w:val="22"/>
        </w:rPr>
      </w:pPr>
    </w:p>
    <w:p w14:paraId="08C7373A" w14:textId="77777777" w:rsidR="004A5FDB" w:rsidRPr="00852D6E" w:rsidRDefault="004A5FDB" w:rsidP="004A5FDB">
      <w:pPr>
        <w:rPr>
          <w:rFonts w:asciiTheme="minorHAnsi" w:hAnsiTheme="minorHAnsi" w:cstheme="minorHAnsi"/>
          <w:b/>
          <w:szCs w:val="22"/>
        </w:rPr>
      </w:pPr>
      <w:r w:rsidRPr="00852D6E">
        <w:rPr>
          <w:rFonts w:asciiTheme="minorHAnsi" w:hAnsiTheme="minorHAnsi" w:cstheme="minorHAnsi"/>
          <w:szCs w:val="22"/>
        </w:rPr>
        <w:t xml:space="preserve">En caso afirmativo, diligenciar lo siguiente: </w:t>
      </w:r>
    </w:p>
    <w:p w14:paraId="3A380A26" w14:textId="77777777" w:rsidR="00463E7E" w:rsidRPr="00586384" w:rsidRDefault="00463E7E" w:rsidP="00076AC6">
      <w:pPr>
        <w:rPr>
          <w:rFonts w:asciiTheme="minorHAnsi" w:hAnsiTheme="minorHAnsi" w:cstheme="minorHAnsi"/>
          <w:b/>
          <w:szCs w:val="22"/>
        </w:rPr>
      </w:pPr>
    </w:p>
    <w:p w14:paraId="12EA2987" w14:textId="033A7CC1" w:rsidR="00463E7E" w:rsidRPr="00586384" w:rsidRDefault="00463E7E" w:rsidP="00E16984">
      <w:pPr>
        <w:jc w:val="both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En el Cuadro Nro. </w:t>
      </w:r>
      <w:r w:rsidR="00D20FCA">
        <w:rPr>
          <w:rFonts w:asciiTheme="minorHAnsi" w:hAnsiTheme="minorHAnsi" w:cstheme="minorHAnsi"/>
          <w:szCs w:val="22"/>
        </w:rPr>
        <w:t>____________</w:t>
      </w:r>
      <w:proofErr w:type="gramStart"/>
      <w:r w:rsidR="00D20FCA">
        <w:rPr>
          <w:rFonts w:asciiTheme="minorHAnsi" w:hAnsiTheme="minorHAnsi" w:cstheme="minorHAnsi"/>
          <w:szCs w:val="22"/>
        </w:rPr>
        <w:t>_ ,</w:t>
      </w:r>
      <w:proofErr w:type="gramEnd"/>
      <w:r w:rsidR="00D20FCA">
        <w:rPr>
          <w:rFonts w:asciiTheme="minorHAnsi" w:hAnsiTheme="minorHAnsi" w:cstheme="minorHAnsi"/>
          <w:szCs w:val="22"/>
        </w:rPr>
        <w:t xml:space="preserve"> </w:t>
      </w:r>
      <w:r w:rsidR="00D20FCA" w:rsidRPr="00D20FCA">
        <w:rPr>
          <w:rFonts w:asciiTheme="minorHAnsi" w:hAnsiTheme="minorHAnsi" w:cstheme="minorHAnsi"/>
          <w:color w:val="808080" w:themeColor="background1" w:themeShade="80"/>
          <w:szCs w:val="22"/>
        </w:rPr>
        <w:t>&lt;</w:t>
      </w:r>
      <w:r w:rsidRPr="00D20FCA">
        <w:rPr>
          <w:rFonts w:asciiTheme="minorHAnsi" w:hAnsiTheme="minorHAnsi" w:cstheme="minorHAnsi"/>
          <w:color w:val="808080" w:themeColor="background1" w:themeShade="80"/>
          <w:szCs w:val="22"/>
        </w:rPr>
        <w:t>Citar anexo, en este cuadro se presentan los ítems y las cantidades de actividades no previstas del contrato para adicionar</w:t>
      </w:r>
      <w:r w:rsidR="00D20FCA" w:rsidRPr="00D20FCA">
        <w:rPr>
          <w:rFonts w:asciiTheme="minorHAnsi" w:hAnsiTheme="minorHAnsi" w:cstheme="minorHAnsi"/>
          <w:color w:val="808080" w:themeColor="background1" w:themeShade="80"/>
          <w:szCs w:val="22"/>
        </w:rPr>
        <w:t>&gt;</w:t>
      </w:r>
      <w:r w:rsidRPr="00586384">
        <w:rPr>
          <w:rFonts w:asciiTheme="minorHAnsi" w:hAnsiTheme="minorHAnsi" w:cstheme="minorHAnsi"/>
          <w:szCs w:val="22"/>
        </w:rPr>
        <w:t xml:space="preserve"> se relacionan los recursos para actividades no previstas que corresponden principalmente a:</w:t>
      </w:r>
    </w:p>
    <w:p w14:paraId="3C47CBBA" w14:textId="77777777" w:rsidR="00463E7E" w:rsidRPr="00586384" w:rsidRDefault="00463E7E" w:rsidP="00076AC6">
      <w:pPr>
        <w:rPr>
          <w:rFonts w:asciiTheme="minorHAnsi" w:hAnsiTheme="minorHAnsi" w:cstheme="minorHAnsi"/>
          <w:b/>
          <w:szCs w:val="22"/>
        </w:rPr>
      </w:pPr>
    </w:p>
    <w:p w14:paraId="1C96B3E9" w14:textId="2DAF4513" w:rsidR="00343F95" w:rsidRPr="004A1E55" w:rsidRDefault="00463E7E" w:rsidP="00076AC6">
      <w:pPr>
        <w:rPr>
          <w:rFonts w:asciiTheme="minorHAnsi" w:hAnsiTheme="minorHAnsi" w:cstheme="minorHAnsi"/>
          <w:color w:val="A6A6A6" w:themeColor="background1" w:themeShade="A6"/>
          <w:szCs w:val="22"/>
        </w:rPr>
      </w:pPr>
      <w:r w:rsidRPr="004A1E55">
        <w:rPr>
          <w:rFonts w:asciiTheme="minorHAnsi" w:hAnsiTheme="minorHAnsi" w:cstheme="minorHAnsi"/>
          <w:color w:val="A6A6A6" w:themeColor="background1" w:themeShade="A6"/>
          <w:szCs w:val="22"/>
        </w:rPr>
        <w:t>(Descripción de los recursos para actividades no previstas)</w:t>
      </w:r>
    </w:p>
    <w:p w14:paraId="04587BE1" w14:textId="77777777" w:rsidR="00B103A5" w:rsidRDefault="00B103A5" w:rsidP="00B103A5">
      <w:pPr>
        <w:pStyle w:val="Prrafodelista"/>
        <w:numPr>
          <w:ilvl w:val="0"/>
          <w:numId w:val="16"/>
        </w:numPr>
        <w:rPr>
          <w:rFonts w:asciiTheme="minorHAnsi" w:hAnsiTheme="minorHAnsi" w:cstheme="minorHAnsi"/>
          <w:szCs w:val="22"/>
        </w:rPr>
      </w:pPr>
    </w:p>
    <w:p w14:paraId="51952022" w14:textId="77777777" w:rsidR="00B103A5" w:rsidRDefault="00B103A5" w:rsidP="00B103A5">
      <w:pPr>
        <w:pStyle w:val="Prrafodelista"/>
        <w:numPr>
          <w:ilvl w:val="0"/>
          <w:numId w:val="16"/>
        </w:numPr>
        <w:rPr>
          <w:rFonts w:asciiTheme="minorHAnsi" w:hAnsiTheme="minorHAnsi" w:cstheme="minorHAnsi"/>
          <w:szCs w:val="22"/>
        </w:rPr>
      </w:pPr>
    </w:p>
    <w:p w14:paraId="60FE976F" w14:textId="77777777" w:rsidR="00B103A5" w:rsidRDefault="00B103A5" w:rsidP="00B103A5">
      <w:pPr>
        <w:pStyle w:val="Prrafodelista"/>
        <w:numPr>
          <w:ilvl w:val="0"/>
          <w:numId w:val="16"/>
        </w:numPr>
        <w:rPr>
          <w:rFonts w:asciiTheme="minorHAnsi" w:hAnsiTheme="minorHAnsi" w:cstheme="minorHAnsi"/>
          <w:szCs w:val="22"/>
        </w:rPr>
      </w:pPr>
    </w:p>
    <w:p w14:paraId="518FE24D" w14:textId="77777777" w:rsidR="00343F95" w:rsidRDefault="00343F95" w:rsidP="00E16984">
      <w:pPr>
        <w:jc w:val="both"/>
        <w:rPr>
          <w:rFonts w:asciiTheme="minorHAnsi" w:hAnsiTheme="minorHAnsi" w:cstheme="minorHAnsi"/>
          <w:szCs w:val="22"/>
        </w:rPr>
      </w:pPr>
    </w:p>
    <w:p w14:paraId="295F7471" w14:textId="5C80BAEC" w:rsidR="00463E7E" w:rsidRPr="00586384" w:rsidRDefault="00463E7E" w:rsidP="00E16984">
      <w:pPr>
        <w:jc w:val="both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szCs w:val="22"/>
        </w:rPr>
        <w:t>El valor de los recursos de ítems no previstos, asciende a la suma de $________________________________</w:t>
      </w:r>
    </w:p>
    <w:p w14:paraId="4E02CCAC" w14:textId="77777777" w:rsidR="00463E7E" w:rsidRPr="00586384" w:rsidRDefault="00463E7E" w:rsidP="00E16984">
      <w:pPr>
        <w:jc w:val="both"/>
        <w:rPr>
          <w:rFonts w:asciiTheme="minorHAnsi" w:hAnsiTheme="minorHAnsi" w:cstheme="minorHAnsi"/>
          <w:b/>
          <w:szCs w:val="22"/>
        </w:rPr>
      </w:pPr>
    </w:p>
    <w:p w14:paraId="5C72B01C" w14:textId="5F4A01D3" w:rsidR="00463E7E" w:rsidRPr="00586384" w:rsidRDefault="00463E7E" w:rsidP="00E16984">
      <w:pPr>
        <w:jc w:val="both"/>
        <w:rPr>
          <w:rFonts w:asciiTheme="minorHAnsi" w:hAnsiTheme="minorHAnsi" w:cstheme="minorHAnsi"/>
          <w:b/>
          <w:szCs w:val="22"/>
        </w:rPr>
      </w:pPr>
      <w:r w:rsidRPr="00586384">
        <w:rPr>
          <w:rFonts w:asciiTheme="minorHAnsi" w:hAnsiTheme="minorHAnsi" w:cstheme="minorHAnsi"/>
          <w:szCs w:val="22"/>
        </w:rPr>
        <w:t>Los ítems de actividades no previstas se soportan con el acta No.</w:t>
      </w:r>
      <w:r w:rsidR="00C45A5D">
        <w:rPr>
          <w:rFonts w:asciiTheme="minorHAnsi" w:hAnsiTheme="minorHAnsi" w:cstheme="minorHAnsi"/>
          <w:szCs w:val="22"/>
        </w:rPr>
        <w:t xml:space="preserve"> ______ </w:t>
      </w:r>
      <w:r w:rsidR="00C45A5D" w:rsidRPr="00C45A5D">
        <w:rPr>
          <w:rFonts w:asciiTheme="minorHAnsi" w:hAnsiTheme="minorHAnsi" w:cstheme="minorHAnsi"/>
          <w:color w:val="A6A6A6" w:themeColor="background1" w:themeShade="A6"/>
          <w:szCs w:val="22"/>
        </w:rPr>
        <w:t>(</w:t>
      </w:r>
      <w:r w:rsidRPr="00C45A5D">
        <w:rPr>
          <w:rFonts w:asciiTheme="minorHAnsi" w:hAnsiTheme="minorHAnsi" w:cstheme="minorHAnsi"/>
          <w:color w:val="A6A6A6" w:themeColor="background1" w:themeShade="A6"/>
          <w:szCs w:val="22"/>
        </w:rPr>
        <w:t xml:space="preserve">Citar anexo) </w:t>
      </w:r>
      <w:r w:rsidRPr="00586384">
        <w:rPr>
          <w:rFonts w:asciiTheme="minorHAnsi" w:hAnsiTheme="minorHAnsi" w:cstheme="minorHAnsi"/>
          <w:szCs w:val="22"/>
        </w:rPr>
        <w:t>de fijación de precios no previstos.</w:t>
      </w:r>
    </w:p>
    <w:p w14:paraId="0B0B44DE" w14:textId="0012267C" w:rsidR="00463E7E" w:rsidRPr="00586384" w:rsidRDefault="00463E7E" w:rsidP="00463E7E">
      <w:pPr>
        <w:pStyle w:val="Ttulo1"/>
        <w:numPr>
          <w:ilvl w:val="0"/>
          <w:numId w:val="10"/>
        </w:numPr>
        <w:tabs>
          <w:tab w:val="num" w:pos="360"/>
          <w:tab w:val="left" w:pos="1134"/>
        </w:tabs>
        <w:ind w:left="0" w:firstLine="0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Valor de la</w:t>
      </w:r>
      <w:r w:rsidRPr="00586384">
        <w:rPr>
          <w:rFonts w:cstheme="minorHAnsi"/>
          <w:spacing w:val="-3"/>
          <w:szCs w:val="22"/>
        </w:rPr>
        <w:t xml:space="preserve"> </w:t>
      </w:r>
      <w:r w:rsidRPr="00586384">
        <w:rPr>
          <w:rFonts w:cstheme="minorHAnsi"/>
          <w:szCs w:val="22"/>
        </w:rPr>
        <w:t>adición</w:t>
      </w:r>
      <w:r w:rsidR="004A1E55">
        <w:rPr>
          <w:rFonts w:cstheme="minorHAnsi"/>
          <w:szCs w:val="22"/>
        </w:rPr>
        <w:t xml:space="preserve">: </w:t>
      </w:r>
      <w:r w:rsidR="004A1E55" w:rsidRPr="00852D6E">
        <w:rPr>
          <w:rFonts w:cstheme="minorHAnsi"/>
          <w:b w:val="0"/>
          <w:szCs w:val="22"/>
        </w:rPr>
        <w:t xml:space="preserve">Aplica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193824899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A1E55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4A1E55" w:rsidRPr="00852D6E">
        <w:rPr>
          <w:rFonts w:cstheme="minorHAnsi"/>
          <w:b w:val="0"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 w:val="0"/>
            <w:szCs w:val="22"/>
          </w:rPr>
          <w:id w:val="-19893852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A1E55" w:rsidRPr="00852D6E">
            <w:rPr>
              <w:rFonts w:ascii="MS Gothic" w:eastAsia="MS Gothic" w:hAnsi="MS Gothic" w:cstheme="minorHAnsi" w:hint="eastAsia"/>
              <w:b w:val="0"/>
              <w:szCs w:val="22"/>
            </w:rPr>
            <w:t>☐</w:t>
          </w:r>
        </w:sdtContent>
      </w:sdt>
      <w:r w:rsidR="004A1E55" w:rsidRPr="00852D6E">
        <w:rPr>
          <w:rFonts w:cstheme="minorHAnsi"/>
          <w:b w:val="0"/>
          <w:szCs w:val="22"/>
        </w:rPr>
        <w:t xml:space="preserve"> N</w:t>
      </w:r>
      <w:r w:rsidR="004A1E55">
        <w:rPr>
          <w:rFonts w:cstheme="minorHAnsi"/>
          <w:b w:val="0"/>
          <w:szCs w:val="22"/>
        </w:rPr>
        <w:t>O</w:t>
      </w:r>
    </w:p>
    <w:p w14:paraId="4A5DB02C" w14:textId="77777777" w:rsidR="00463E7E" w:rsidRPr="00586384" w:rsidRDefault="00463E7E" w:rsidP="006F2C2C">
      <w:pPr>
        <w:rPr>
          <w:rFonts w:asciiTheme="minorHAnsi" w:hAnsiTheme="minorHAnsi" w:cstheme="minorHAnsi"/>
          <w:b/>
          <w:szCs w:val="22"/>
        </w:rPr>
      </w:pPr>
    </w:p>
    <w:p w14:paraId="5DF0650E" w14:textId="77777777" w:rsidR="004A1E55" w:rsidRPr="00852D6E" w:rsidRDefault="004A1E55" w:rsidP="004A1E55">
      <w:pPr>
        <w:rPr>
          <w:rFonts w:asciiTheme="minorHAnsi" w:hAnsiTheme="minorHAnsi" w:cstheme="minorHAnsi"/>
          <w:b/>
          <w:szCs w:val="22"/>
        </w:rPr>
      </w:pPr>
      <w:r w:rsidRPr="00852D6E">
        <w:rPr>
          <w:rFonts w:asciiTheme="minorHAnsi" w:hAnsiTheme="minorHAnsi" w:cstheme="minorHAnsi"/>
          <w:szCs w:val="22"/>
        </w:rPr>
        <w:t xml:space="preserve">En caso afirmativo, diligenciar lo siguiente: </w:t>
      </w:r>
    </w:p>
    <w:p w14:paraId="00FC22C1" w14:textId="77777777" w:rsidR="00463E7E" w:rsidRPr="00586384" w:rsidRDefault="00463E7E" w:rsidP="006F2C2C">
      <w:pPr>
        <w:rPr>
          <w:rFonts w:asciiTheme="minorHAnsi" w:hAnsiTheme="minorHAnsi" w:cstheme="minorHAnsi"/>
          <w:b/>
          <w:szCs w:val="22"/>
        </w:rPr>
      </w:pPr>
    </w:p>
    <w:p w14:paraId="63CDEB93" w14:textId="6734A9A3" w:rsidR="00463E7E" w:rsidRPr="00586384" w:rsidRDefault="00463E7E" w:rsidP="006F2C2C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De los valores totales de los cuadros se obtiene el valor total de la</w:t>
      </w:r>
      <w:r w:rsidRPr="00586384">
        <w:rPr>
          <w:rFonts w:asciiTheme="minorHAnsi" w:hAnsiTheme="minorHAnsi" w:cstheme="minorHAnsi"/>
          <w:spacing w:val="-21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>adición</w:t>
      </w:r>
    </w:p>
    <w:p w14:paraId="6DD35FB6" w14:textId="120043A8" w:rsidR="00463E7E" w:rsidRPr="00586384" w:rsidRDefault="00463E7E" w:rsidP="006F2C2C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Valor recursos del</w:t>
      </w:r>
      <w:r w:rsidRPr="00586384">
        <w:rPr>
          <w:rFonts w:asciiTheme="minorHAnsi" w:hAnsiTheme="minorHAnsi" w:cstheme="minorHAnsi"/>
          <w:spacing w:val="-9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>contrato: $</w:t>
      </w:r>
      <w:r w:rsidRPr="00586384">
        <w:rPr>
          <w:rFonts w:asciiTheme="minorHAnsi" w:hAnsiTheme="minorHAnsi" w:cstheme="minorHAnsi"/>
          <w:szCs w:val="22"/>
          <w:u w:val="single"/>
        </w:rPr>
        <w:t xml:space="preserve"> </w:t>
      </w:r>
      <w:r w:rsidRPr="00586384">
        <w:rPr>
          <w:rFonts w:asciiTheme="minorHAnsi" w:hAnsiTheme="minorHAnsi" w:cstheme="minorHAnsi"/>
          <w:szCs w:val="22"/>
          <w:u w:val="single"/>
        </w:rPr>
        <w:tab/>
      </w:r>
      <w:r w:rsidR="006E0021">
        <w:rPr>
          <w:rFonts w:asciiTheme="minorHAnsi" w:hAnsiTheme="minorHAnsi" w:cstheme="minorHAnsi"/>
          <w:szCs w:val="22"/>
          <w:u w:val="single"/>
        </w:rPr>
        <w:t>__________________________________</w:t>
      </w:r>
    </w:p>
    <w:p w14:paraId="610BB157" w14:textId="77777777" w:rsidR="00463E7E" w:rsidRPr="00586384" w:rsidRDefault="00463E7E" w:rsidP="006F2C2C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Valor recursos adicionales:</w:t>
      </w:r>
      <w:r w:rsidRPr="00586384">
        <w:rPr>
          <w:rFonts w:asciiTheme="minorHAnsi" w:hAnsiTheme="minorHAnsi" w:cstheme="minorHAnsi"/>
          <w:spacing w:val="-7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>$</w:t>
      </w:r>
      <w:r w:rsidRPr="00586384">
        <w:rPr>
          <w:rFonts w:asciiTheme="minorHAnsi" w:hAnsiTheme="minorHAnsi" w:cstheme="minorHAnsi"/>
          <w:spacing w:val="-2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  <w:u w:val="single"/>
        </w:rPr>
        <w:t>_____________________________________</w:t>
      </w:r>
    </w:p>
    <w:p w14:paraId="189F49EC" w14:textId="77777777" w:rsidR="00463E7E" w:rsidRPr="00586384" w:rsidRDefault="00463E7E" w:rsidP="006F2C2C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Nuevo valor del contrato:</w:t>
      </w:r>
      <w:r w:rsidRPr="00586384">
        <w:rPr>
          <w:rFonts w:asciiTheme="minorHAnsi" w:hAnsiTheme="minorHAnsi" w:cstheme="minorHAnsi"/>
          <w:spacing w:val="-8"/>
          <w:szCs w:val="22"/>
        </w:rPr>
        <w:t xml:space="preserve"> </w:t>
      </w:r>
      <w:r w:rsidRPr="00586384">
        <w:rPr>
          <w:rFonts w:asciiTheme="minorHAnsi" w:hAnsiTheme="minorHAnsi" w:cstheme="minorHAnsi"/>
          <w:szCs w:val="22"/>
        </w:rPr>
        <w:t xml:space="preserve">$ </w:t>
      </w:r>
      <w:r w:rsidRPr="00586384">
        <w:rPr>
          <w:rFonts w:asciiTheme="minorHAnsi" w:hAnsiTheme="minorHAnsi" w:cstheme="minorHAnsi"/>
          <w:szCs w:val="22"/>
          <w:u w:val="single"/>
        </w:rPr>
        <w:t xml:space="preserve"> _____________________________________</w:t>
      </w:r>
    </w:p>
    <w:p w14:paraId="31E3AB1E" w14:textId="1E74B77A" w:rsidR="00463E7E" w:rsidRDefault="00463E7E" w:rsidP="006F2C2C">
      <w:pPr>
        <w:rPr>
          <w:rFonts w:asciiTheme="minorHAnsi" w:hAnsiTheme="minorHAnsi" w:cstheme="minorHAnsi"/>
          <w:b/>
          <w:szCs w:val="22"/>
        </w:rPr>
      </w:pPr>
    </w:p>
    <w:p w14:paraId="7EAF9510" w14:textId="77777777" w:rsidR="00AB6951" w:rsidRPr="00586384" w:rsidRDefault="00AB6951" w:rsidP="006F2C2C">
      <w:pPr>
        <w:rPr>
          <w:rFonts w:asciiTheme="minorHAnsi" w:hAnsiTheme="minorHAnsi" w:cstheme="minorHAnsi"/>
          <w:b/>
          <w:szCs w:val="22"/>
        </w:rPr>
      </w:pPr>
    </w:p>
    <w:p w14:paraId="06286336" w14:textId="77777777" w:rsidR="00463E7E" w:rsidRPr="00586384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321"/>
          <w:tab w:val="left" w:pos="4322"/>
        </w:tabs>
        <w:ind w:left="0" w:firstLine="0"/>
        <w:jc w:val="center"/>
        <w:rPr>
          <w:rFonts w:cstheme="minorHAnsi"/>
          <w:szCs w:val="22"/>
        </w:rPr>
      </w:pPr>
      <w:r w:rsidRPr="00586384">
        <w:rPr>
          <w:rFonts w:cstheme="minorHAnsi"/>
          <w:szCs w:val="22"/>
        </w:rPr>
        <w:t>Solicitud de</w:t>
      </w:r>
      <w:r w:rsidRPr="00586384">
        <w:rPr>
          <w:rFonts w:cstheme="minorHAnsi"/>
          <w:spacing w:val="-3"/>
          <w:szCs w:val="22"/>
        </w:rPr>
        <w:t xml:space="preserve"> </w:t>
      </w:r>
      <w:r w:rsidRPr="00586384">
        <w:rPr>
          <w:rFonts w:cstheme="minorHAnsi"/>
          <w:szCs w:val="22"/>
        </w:rPr>
        <w:t>prórroga</w:t>
      </w:r>
    </w:p>
    <w:p w14:paraId="5672C2C4" w14:textId="77777777" w:rsidR="00463E7E" w:rsidRPr="00586384" w:rsidRDefault="00463E7E" w:rsidP="00E16984">
      <w:pPr>
        <w:rPr>
          <w:rFonts w:asciiTheme="minorHAnsi" w:hAnsiTheme="minorHAnsi" w:cstheme="minorHAnsi"/>
          <w:szCs w:val="22"/>
        </w:rPr>
      </w:pPr>
    </w:p>
    <w:p w14:paraId="15D476CC" w14:textId="32CF1B5E" w:rsidR="00AB6951" w:rsidRDefault="00AB6951" w:rsidP="00E16984">
      <w:pPr>
        <w:jc w:val="both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bCs/>
          <w:szCs w:val="22"/>
        </w:rPr>
        <w:t>Aplica</w:t>
      </w:r>
      <w:r w:rsidRPr="00BC0D9C">
        <w:rPr>
          <w:rFonts w:asciiTheme="minorHAnsi" w:hAnsiTheme="minorHAnsi" w:cstheme="minorHAnsi"/>
          <w:b/>
          <w:szCs w:val="22"/>
        </w:rPr>
        <w:t xml:space="preserve"> </w:t>
      </w:r>
      <w:sdt>
        <w:sdtPr>
          <w:rPr>
            <w:rFonts w:ascii="MS Gothic" w:eastAsia="MS Gothic" w:hAnsi="MS Gothic" w:cstheme="minorHAnsi"/>
            <w:bCs/>
            <w:szCs w:val="22"/>
          </w:rPr>
          <w:id w:val="6331340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Pr="00BC0D9C">
        <w:rPr>
          <w:rFonts w:asciiTheme="minorHAnsi" w:hAnsiTheme="minorHAnsi" w:cstheme="minorHAnsi"/>
          <w:bCs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Cs/>
            <w:szCs w:val="22"/>
          </w:rPr>
          <w:id w:val="-13170293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Pr="00BC0D9C">
        <w:rPr>
          <w:rFonts w:asciiTheme="minorHAnsi" w:hAnsiTheme="minorHAnsi" w:cstheme="minorHAnsi"/>
          <w:bCs/>
          <w:szCs w:val="22"/>
        </w:rPr>
        <w:t xml:space="preserve"> NO</w:t>
      </w:r>
    </w:p>
    <w:p w14:paraId="0BA6C33B" w14:textId="6ED5E30F" w:rsidR="00463E7E" w:rsidRPr="00AB6951" w:rsidRDefault="00AB6951" w:rsidP="00E16984">
      <w:pPr>
        <w:jc w:val="both"/>
        <w:rPr>
          <w:rFonts w:asciiTheme="minorHAnsi" w:hAnsiTheme="minorHAnsi" w:cstheme="minorHAnsi"/>
          <w:color w:val="A6A6A6" w:themeColor="background1" w:themeShade="A6"/>
          <w:szCs w:val="22"/>
        </w:rPr>
      </w:pPr>
      <w:r w:rsidRPr="00AB6951">
        <w:rPr>
          <w:rFonts w:asciiTheme="minorHAnsi" w:hAnsiTheme="minorHAnsi" w:cstheme="minorHAnsi"/>
          <w:b/>
          <w:bCs/>
          <w:color w:val="A6A6A6" w:themeColor="background1" w:themeShade="A6"/>
          <w:szCs w:val="22"/>
        </w:rPr>
        <w:t>Aclaración</w:t>
      </w:r>
      <w:r w:rsidRPr="00AB6951">
        <w:rPr>
          <w:rFonts w:asciiTheme="minorHAnsi" w:hAnsiTheme="minorHAnsi" w:cstheme="minorHAnsi"/>
          <w:color w:val="A6A6A6" w:themeColor="background1" w:themeShade="A6"/>
          <w:szCs w:val="22"/>
        </w:rPr>
        <w:t>:</w:t>
      </w:r>
      <w:r w:rsidR="00463E7E" w:rsidRPr="00AB6951">
        <w:rPr>
          <w:rFonts w:asciiTheme="minorHAnsi" w:hAnsiTheme="minorHAnsi" w:cstheme="minorHAnsi"/>
          <w:color w:val="A6A6A6" w:themeColor="background1" w:themeShade="A6"/>
          <w:szCs w:val="22"/>
        </w:rPr>
        <w:t xml:space="preserve"> En caso de aplicar se deben referenciar las diversas solicitudes del contratista /supervisor /interventor a través de las cuales se solicita la prórroga con las correspondientes razones técnicas, administrativas y financieras, así como adjuntar los documentos respectivos</w:t>
      </w:r>
    </w:p>
    <w:p w14:paraId="658497E4" w14:textId="77777777" w:rsidR="00463E7E" w:rsidRPr="00AB6951" w:rsidRDefault="00463E7E" w:rsidP="00463E7E">
      <w:pPr>
        <w:pStyle w:val="Ttulo1"/>
        <w:numPr>
          <w:ilvl w:val="0"/>
          <w:numId w:val="9"/>
        </w:numPr>
        <w:tabs>
          <w:tab w:val="num" w:pos="360"/>
          <w:tab w:val="left" w:pos="4188"/>
        </w:tabs>
        <w:ind w:left="0" w:firstLine="0"/>
        <w:jc w:val="center"/>
        <w:rPr>
          <w:rFonts w:cstheme="minorHAnsi"/>
          <w:szCs w:val="22"/>
        </w:rPr>
      </w:pPr>
      <w:r w:rsidRPr="00AB6951">
        <w:rPr>
          <w:rFonts w:cstheme="minorHAnsi"/>
          <w:szCs w:val="22"/>
        </w:rPr>
        <w:t>Solicitud de</w:t>
      </w:r>
      <w:r w:rsidRPr="00AB6951">
        <w:rPr>
          <w:rFonts w:cstheme="minorHAnsi"/>
          <w:spacing w:val="-5"/>
          <w:szCs w:val="22"/>
        </w:rPr>
        <w:t xml:space="preserve"> </w:t>
      </w:r>
      <w:r w:rsidRPr="00AB6951">
        <w:rPr>
          <w:rFonts w:cstheme="minorHAnsi"/>
          <w:szCs w:val="22"/>
        </w:rPr>
        <w:t>modificación</w:t>
      </w:r>
    </w:p>
    <w:p w14:paraId="6AA74BA8" w14:textId="77777777" w:rsidR="00F43994" w:rsidRPr="00F43994" w:rsidRDefault="00F43994" w:rsidP="00F43994">
      <w:pPr>
        <w:jc w:val="both"/>
        <w:rPr>
          <w:rFonts w:asciiTheme="minorHAnsi" w:hAnsiTheme="minorHAnsi" w:cstheme="minorHAnsi"/>
          <w:szCs w:val="22"/>
        </w:rPr>
      </w:pPr>
      <w:r w:rsidRPr="00F43994">
        <w:rPr>
          <w:rFonts w:asciiTheme="minorHAnsi" w:hAnsiTheme="minorHAnsi" w:cstheme="minorHAnsi"/>
          <w:bCs/>
          <w:szCs w:val="22"/>
        </w:rPr>
        <w:t>Aplica</w:t>
      </w:r>
      <w:r w:rsidRPr="00F43994">
        <w:rPr>
          <w:rFonts w:asciiTheme="minorHAnsi" w:hAnsiTheme="minorHAnsi" w:cstheme="minorHAnsi"/>
          <w:b/>
          <w:szCs w:val="22"/>
        </w:rPr>
        <w:t xml:space="preserve"> </w:t>
      </w:r>
      <w:sdt>
        <w:sdtPr>
          <w:rPr>
            <w:rFonts w:ascii="MS Gothic" w:eastAsia="MS Gothic" w:hAnsi="MS Gothic" w:cstheme="minorHAnsi"/>
            <w:bCs/>
            <w:szCs w:val="22"/>
          </w:rPr>
          <w:id w:val="181491161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3994"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Pr="00F43994">
        <w:rPr>
          <w:rFonts w:asciiTheme="minorHAnsi" w:hAnsiTheme="minorHAnsi" w:cstheme="minorHAnsi"/>
          <w:bCs/>
          <w:szCs w:val="22"/>
        </w:rPr>
        <w:t xml:space="preserve"> SI  </w:t>
      </w:r>
      <w:sdt>
        <w:sdtPr>
          <w:rPr>
            <w:rFonts w:ascii="MS Gothic" w:eastAsia="MS Gothic" w:hAnsi="MS Gothic" w:cstheme="minorHAnsi"/>
            <w:bCs/>
            <w:szCs w:val="22"/>
          </w:rPr>
          <w:id w:val="2853751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Pr="00F43994">
            <w:rPr>
              <w:rFonts w:ascii="MS Gothic" w:eastAsia="MS Gothic" w:hAnsi="MS Gothic" w:cstheme="minorHAnsi" w:hint="eastAsia"/>
              <w:bCs/>
              <w:szCs w:val="22"/>
            </w:rPr>
            <w:t>☐</w:t>
          </w:r>
        </w:sdtContent>
      </w:sdt>
      <w:r w:rsidRPr="00F43994">
        <w:rPr>
          <w:rFonts w:asciiTheme="minorHAnsi" w:hAnsiTheme="minorHAnsi" w:cstheme="minorHAnsi"/>
          <w:bCs/>
          <w:szCs w:val="22"/>
        </w:rPr>
        <w:t xml:space="preserve"> NO</w:t>
      </w:r>
    </w:p>
    <w:p w14:paraId="2AC3FE9D" w14:textId="77777777" w:rsidR="00463E7E" w:rsidRPr="00AB6951" w:rsidRDefault="00463E7E" w:rsidP="00E16984">
      <w:pPr>
        <w:rPr>
          <w:rFonts w:asciiTheme="minorHAnsi" w:hAnsiTheme="minorHAnsi" w:cstheme="minorHAnsi"/>
          <w:color w:val="A6A6A6" w:themeColor="background1" w:themeShade="A6"/>
          <w:szCs w:val="22"/>
          <w:lang w:eastAsia="es-CO"/>
        </w:rPr>
      </w:pPr>
    </w:p>
    <w:p w14:paraId="3C0B9F62" w14:textId="5E7FC7CC" w:rsidR="00463E7E" w:rsidRPr="00586384" w:rsidRDefault="00F43994" w:rsidP="00E16984">
      <w:pPr>
        <w:jc w:val="both"/>
        <w:rPr>
          <w:rFonts w:asciiTheme="minorHAnsi" w:hAnsiTheme="minorHAnsi" w:cstheme="minorHAnsi"/>
          <w:szCs w:val="22"/>
          <w:lang w:eastAsia="es-CO"/>
        </w:rPr>
      </w:pPr>
      <w:r w:rsidRPr="00AB6951">
        <w:rPr>
          <w:rFonts w:asciiTheme="minorHAnsi" w:hAnsiTheme="minorHAnsi" w:cstheme="minorHAnsi"/>
          <w:b/>
          <w:bCs/>
          <w:color w:val="A6A6A6" w:themeColor="background1" w:themeShade="A6"/>
          <w:szCs w:val="22"/>
        </w:rPr>
        <w:t>Aclaración</w:t>
      </w:r>
      <w:r w:rsidRPr="00F43994">
        <w:rPr>
          <w:rFonts w:asciiTheme="minorHAnsi" w:hAnsiTheme="minorHAnsi" w:cstheme="minorHAnsi"/>
          <w:color w:val="A6A6A6" w:themeColor="background1" w:themeShade="A6"/>
          <w:szCs w:val="22"/>
        </w:rPr>
        <w:t xml:space="preserve">: </w:t>
      </w:r>
      <w:r w:rsidR="00463E7E" w:rsidRPr="00F43994">
        <w:rPr>
          <w:rFonts w:asciiTheme="minorHAnsi" w:hAnsiTheme="minorHAnsi" w:cstheme="minorHAnsi"/>
          <w:color w:val="A6A6A6" w:themeColor="background1" w:themeShade="A6"/>
          <w:szCs w:val="22"/>
        </w:rPr>
        <w:t xml:space="preserve">En caso de aplicar se deben referenciar </w:t>
      </w:r>
      <w:r w:rsidR="00463E7E" w:rsidRPr="00F43994">
        <w:rPr>
          <w:rFonts w:asciiTheme="minorHAnsi" w:hAnsiTheme="minorHAnsi" w:cstheme="minorHAnsi"/>
          <w:bCs/>
          <w:color w:val="A6A6A6" w:themeColor="background1" w:themeShade="A6"/>
          <w:szCs w:val="22"/>
        </w:rPr>
        <w:t xml:space="preserve">las diversas solicitudes del contratista /supervisor /interventor a través de las cuales se solicita la modificación </w:t>
      </w:r>
      <w:r w:rsidR="00463E7E" w:rsidRPr="00F43994">
        <w:rPr>
          <w:rFonts w:asciiTheme="minorHAnsi" w:hAnsiTheme="minorHAnsi" w:cstheme="minorHAnsi"/>
          <w:color w:val="A6A6A6" w:themeColor="background1" w:themeShade="A6"/>
          <w:szCs w:val="22"/>
        </w:rPr>
        <w:t>contractual e indicar que cláusula se modifica y/o anexo contractual, señalando las razones técnicas, administrativas, jurídicas y financieras, así como adjuntar los documentos respectivos</w:t>
      </w:r>
      <w:r w:rsidRPr="00F43994">
        <w:rPr>
          <w:rFonts w:asciiTheme="minorHAnsi" w:hAnsiTheme="minorHAnsi" w:cstheme="minorHAnsi"/>
          <w:color w:val="A6A6A6" w:themeColor="background1" w:themeShade="A6"/>
          <w:szCs w:val="22"/>
        </w:rPr>
        <w:t>.</w:t>
      </w:r>
    </w:p>
    <w:p w14:paraId="24EE3DFB" w14:textId="77777777" w:rsidR="00463E7E" w:rsidRPr="00586384" w:rsidRDefault="00463E7E" w:rsidP="00463E7E">
      <w:pPr>
        <w:rPr>
          <w:rFonts w:asciiTheme="minorHAnsi" w:hAnsiTheme="minorHAnsi" w:cstheme="minorHAnsi"/>
          <w:szCs w:val="22"/>
          <w:lang w:eastAsia="es-CO"/>
        </w:rPr>
      </w:pPr>
    </w:p>
    <w:p w14:paraId="62CC95AE" w14:textId="77777777" w:rsidR="00463E7E" w:rsidRPr="00586384" w:rsidRDefault="00463E7E" w:rsidP="00463E7E">
      <w:pPr>
        <w:pStyle w:val="Textoindependiente"/>
        <w:numPr>
          <w:ilvl w:val="0"/>
          <w:numId w:val="9"/>
        </w:numPr>
        <w:spacing w:before="3"/>
        <w:jc w:val="center"/>
        <w:rPr>
          <w:rFonts w:asciiTheme="minorHAnsi" w:hAnsiTheme="minorHAnsi" w:cstheme="minorHAnsi"/>
          <w:b/>
          <w:bCs/>
          <w:u w:val="none"/>
        </w:rPr>
      </w:pPr>
      <w:r w:rsidRPr="00586384">
        <w:rPr>
          <w:rFonts w:asciiTheme="minorHAnsi" w:hAnsiTheme="minorHAnsi" w:cstheme="minorHAnsi"/>
          <w:b/>
          <w:bCs/>
          <w:u w:val="none"/>
        </w:rPr>
        <w:t>Concepto de la interventoría y/o supervisión sobre la adición, prórroga y/o modificación y solicitud de aprobación al Ordenador del Gasto</w:t>
      </w:r>
    </w:p>
    <w:p w14:paraId="5D9729B2" w14:textId="77777777" w:rsidR="00463E7E" w:rsidRPr="00586384" w:rsidRDefault="00463E7E" w:rsidP="00463E7E">
      <w:pPr>
        <w:rPr>
          <w:rFonts w:asciiTheme="minorHAnsi" w:hAnsiTheme="minorHAnsi" w:cstheme="minorHAnsi"/>
          <w:szCs w:val="22"/>
          <w:lang w:eastAsia="es-CO"/>
        </w:rPr>
      </w:pPr>
    </w:p>
    <w:p w14:paraId="0B278AAD" w14:textId="1C4D895E" w:rsidR="00463E7E" w:rsidRPr="00586384" w:rsidRDefault="00F51FF4" w:rsidP="00E16984">
      <w:pPr>
        <w:jc w:val="both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A continuación, </w:t>
      </w:r>
      <w:r w:rsidR="00263082">
        <w:rPr>
          <w:rFonts w:asciiTheme="minorHAnsi" w:hAnsiTheme="minorHAnsi" w:cstheme="minorHAnsi"/>
          <w:szCs w:val="22"/>
        </w:rPr>
        <w:t>e</w:t>
      </w:r>
      <w:r w:rsidR="00463E7E" w:rsidRPr="00586384">
        <w:rPr>
          <w:rFonts w:asciiTheme="minorHAnsi" w:hAnsiTheme="minorHAnsi" w:cstheme="minorHAnsi"/>
          <w:szCs w:val="22"/>
        </w:rPr>
        <w:t>l supervisor / interventor deberán describir la solicitud de adición, prórroga y/o modificación contractual y deberá rendir concepto de si es viable, indicando las justificaciones técnicas, financieras, administrativas y jurídicas por las cuales se deba realizar un otrosí al contrato y se deberán señalar las nuevas condiciones del contrato las cuales serían: ________________________</w:t>
      </w:r>
    </w:p>
    <w:p w14:paraId="06FFCFBD" w14:textId="77777777" w:rsidR="00463E7E" w:rsidRPr="00586384" w:rsidRDefault="00463E7E" w:rsidP="00463E7E">
      <w:pPr>
        <w:rPr>
          <w:rFonts w:asciiTheme="minorHAnsi" w:hAnsiTheme="minorHAnsi" w:cstheme="minorHAnsi"/>
          <w:szCs w:val="22"/>
        </w:rPr>
      </w:pPr>
    </w:p>
    <w:p w14:paraId="1ED144AD" w14:textId="618FF50A" w:rsidR="00463E7E" w:rsidRPr="00586384" w:rsidRDefault="00463E7E" w:rsidP="00E16984">
      <w:pPr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Teniendo en cuenta las razones anteriormente expuestas, la </w:t>
      </w:r>
      <w:sdt>
        <w:sdtPr>
          <w:rPr>
            <w:rFonts w:asciiTheme="minorHAnsi" w:hAnsiTheme="minorHAnsi" w:cstheme="minorHAnsi"/>
            <w:szCs w:val="22"/>
          </w:rPr>
          <w:id w:val="-50467045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D2926">
            <w:rPr>
              <w:rFonts w:ascii="MS Gothic" w:eastAsia="MS Gothic" w:hAnsi="MS Gothic" w:cstheme="minorHAnsi" w:hint="eastAsia"/>
              <w:szCs w:val="22"/>
            </w:rPr>
            <w:t>☐</w:t>
          </w:r>
        </w:sdtContent>
      </w:sdt>
      <w:r w:rsidRPr="00586384">
        <w:rPr>
          <w:rFonts w:asciiTheme="minorHAnsi" w:hAnsiTheme="minorHAnsi" w:cstheme="minorHAnsi"/>
          <w:szCs w:val="22"/>
        </w:rPr>
        <w:t>interventoría /</w:t>
      </w:r>
      <w:r w:rsidR="00263082">
        <w:rPr>
          <w:rFonts w:asciiTheme="minorHAnsi" w:hAnsiTheme="minorHAnsi" w:cstheme="minorHAnsi"/>
          <w:szCs w:val="22"/>
        </w:rPr>
        <w:t xml:space="preserve"> </w:t>
      </w:r>
      <w:sdt>
        <w:sdtPr>
          <w:rPr>
            <w:rFonts w:asciiTheme="minorHAnsi" w:hAnsiTheme="minorHAnsi" w:cstheme="minorHAnsi"/>
            <w:szCs w:val="22"/>
          </w:rPr>
          <w:id w:val="497381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D2926">
            <w:rPr>
              <w:rFonts w:ascii="MS Gothic" w:eastAsia="MS Gothic" w:hAnsi="MS Gothic" w:cstheme="minorHAnsi" w:hint="eastAsia"/>
              <w:szCs w:val="22"/>
            </w:rPr>
            <w:t>☐</w:t>
          </w:r>
        </w:sdtContent>
      </w:sdt>
      <w:r w:rsidRPr="00586384">
        <w:rPr>
          <w:rFonts w:asciiTheme="minorHAnsi" w:hAnsiTheme="minorHAnsi" w:cstheme="minorHAnsi"/>
          <w:szCs w:val="22"/>
        </w:rPr>
        <w:t xml:space="preserve"> supervisión solicita al Ordenador del Gasto autorizar una: </w:t>
      </w:r>
      <w:sdt>
        <w:sdtPr>
          <w:rPr>
            <w:rFonts w:asciiTheme="minorHAnsi" w:hAnsiTheme="minorHAnsi" w:cstheme="minorHAnsi"/>
            <w:szCs w:val="22"/>
          </w:rPr>
          <w:id w:val="-65899821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63082">
            <w:rPr>
              <w:rFonts w:ascii="MS Gothic" w:eastAsia="MS Gothic" w:hAnsi="MS Gothic" w:cstheme="minorHAnsi" w:hint="eastAsia"/>
              <w:szCs w:val="22"/>
            </w:rPr>
            <w:t>☐</w:t>
          </w:r>
        </w:sdtContent>
      </w:sdt>
      <w:r w:rsidRPr="00586384">
        <w:rPr>
          <w:rFonts w:asciiTheme="minorHAnsi" w:hAnsiTheme="minorHAnsi" w:cstheme="minorHAnsi"/>
          <w:szCs w:val="22"/>
        </w:rPr>
        <w:t>adición</w:t>
      </w:r>
      <w:r w:rsidR="00263082">
        <w:rPr>
          <w:rFonts w:asciiTheme="minorHAnsi" w:hAnsiTheme="minorHAnsi" w:cstheme="minorHAnsi"/>
          <w:szCs w:val="22"/>
        </w:rPr>
        <w:t xml:space="preserve"> /</w:t>
      </w:r>
      <w:r w:rsidRPr="00586384">
        <w:rPr>
          <w:rFonts w:asciiTheme="minorHAnsi" w:hAnsiTheme="minorHAnsi" w:cstheme="minorHAnsi"/>
          <w:szCs w:val="22"/>
        </w:rPr>
        <w:t xml:space="preserve"> </w:t>
      </w:r>
      <w:sdt>
        <w:sdtPr>
          <w:rPr>
            <w:rFonts w:asciiTheme="minorHAnsi" w:hAnsiTheme="minorHAnsi" w:cstheme="minorHAnsi"/>
            <w:szCs w:val="22"/>
          </w:rPr>
          <w:id w:val="2867929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63082">
            <w:rPr>
              <w:rFonts w:ascii="MS Gothic" w:eastAsia="MS Gothic" w:hAnsi="MS Gothic" w:cstheme="minorHAnsi" w:hint="eastAsia"/>
              <w:szCs w:val="22"/>
            </w:rPr>
            <w:t>☐</w:t>
          </w:r>
        </w:sdtContent>
      </w:sdt>
      <w:r w:rsidRPr="00586384">
        <w:rPr>
          <w:rFonts w:asciiTheme="minorHAnsi" w:hAnsiTheme="minorHAnsi" w:cstheme="minorHAnsi"/>
          <w:szCs w:val="22"/>
        </w:rPr>
        <w:t>prórroga /</w:t>
      </w:r>
      <w:sdt>
        <w:sdtPr>
          <w:rPr>
            <w:rFonts w:asciiTheme="minorHAnsi" w:hAnsiTheme="minorHAnsi" w:cstheme="minorHAnsi"/>
            <w:szCs w:val="22"/>
          </w:rPr>
          <w:id w:val="-20661697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63082">
            <w:rPr>
              <w:rFonts w:ascii="MS Gothic" w:eastAsia="MS Gothic" w:hAnsi="MS Gothic" w:cstheme="minorHAnsi" w:hint="eastAsia"/>
              <w:szCs w:val="22"/>
            </w:rPr>
            <w:t>☐</w:t>
          </w:r>
        </w:sdtContent>
      </w:sdt>
      <w:r w:rsidRPr="00586384">
        <w:rPr>
          <w:rFonts w:asciiTheme="minorHAnsi" w:hAnsiTheme="minorHAnsi" w:cstheme="minorHAnsi"/>
          <w:szCs w:val="22"/>
        </w:rPr>
        <w:t xml:space="preserve"> modificación al valor del contrato </w:t>
      </w:r>
      <w:r w:rsidRPr="00263082">
        <w:rPr>
          <w:rFonts w:asciiTheme="minorHAnsi" w:hAnsiTheme="minorHAnsi" w:cstheme="minorHAnsi"/>
          <w:color w:val="A6A6A6" w:themeColor="background1" w:themeShade="A6"/>
          <w:szCs w:val="22"/>
        </w:rPr>
        <w:t>(</w:t>
      </w:r>
      <w:r w:rsidR="00263082" w:rsidRPr="00263082">
        <w:rPr>
          <w:rFonts w:asciiTheme="minorHAnsi" w:hAnsiTheme="minorHAnsi" w:cstheme="minorHAnsi"/>
          <w:color w:val="A6A6A6" w:themeColor="background1" w:themeShade="A6"/>
          <w:szCs w:val="22"/>
        </w:rPr>
        <w:t xml:space="preserve">incluir </w:t>
      </w:r>
      <w:r w:rsidRPr="00263082">
        <w:rPr>
          <w:rFonts w:asciiTheme="minorHAnsi" w:hAnsiTheme="minorHAnsi" w:cstheme="minorHAnsi"/>
          <w:color w:val="A6A6A6" w:themeColor="background1" w:themeShade="A6"/>
          <w:szCs w:val="22"/>
        </w:rPr>
        <w:t>tipo y número del contrato)</w:t>
      </w:r>
      <w:r w:rsidRPr="00586384">
        <w:rPr>
          <w:rFonts w:asciiTheme="minorHAnsi" w:hAnsiTheme="minorHAnsi" w:cstheme="minorHAnsi"/>
          <w:szCs w:val="22"/>
        </w:rPr>
        <w:t xml:space="preserve">, por la suma de$ ____________, una prórroga en plazo de  </w:t>
      </w:r>
      <w:r w:rsidR="007D2926" w:rsidRPr="007D2926">
        <w:rPr>
          <w:rFonts w:asciiTheme="minorHAnsi" w:hAnsiTheme="minorHAnsi" w:cstheme="minorHAnsi"/>
          <w:color w:val="A6A6A6" w:themeColor="background1" w:themeShade="A6"/>
          <w:szCs w:val="22"/>
          <w:u w:val="single"/>
        </w:rPr>
        <w:t>tiempo</w:t>
      </w:r>
      <w:r w:rsidRPr="00586384">
        <w:rPr>
          <w:rFonts w:asciiTheme="minorHAnsi" w:hAnsiTheme="minorHAnsi" w:cstheme="minorHAnsi"/>
          <w:szCs w:val="22"/>
        </w:rPr>
        <w:t xml:space="preserve">  y/o la modificación de la cláusula ________.</w:t>
      </w:r>
    </w:p>
    <w:p w14:paraId="5D447178" w14:textId="77777777" w:rsidR="00463E7E" w:rsidRPr="00586384" w:rsidRDefault="00463E7E" w:rsidP="00463E7E">
      <w:pPr>
        <w:rPr>
          <w:rFonts w:asciiTheme="minorHAnsi" w:hAnsiTheme="minorHAnsi" w:cstheme="minorHAnsi"/>
          <w:szCs w:val="22"/>
        </w:rPr>
      </w:pPr>
    </w:p>
    <w:p w14:paraId="25C1F385" w14:textId="77777777" w:rsidR="00463E7E" w:rsidRPr="00586384" w:rsidRDefault="00463E7E" w:rsidP="00463E7E">
      <w:pPr>
        <w:pStyle w:val="Prrafodelista"/>
        <w:widowControl w:val="0"/>
        <w:numPr>
          <w:ilvl w:val="0"/>
          <w:numId w:val="9"/>
        </w:numPr>
        <w:contextualSpacing w:val="0"/>
        <w:jc w:val="center"/>
        <w:rPr>
          <w:rFonts w:asciiTheme="minorHAnsi" w:hAnsiTheme="minorHAnsi" w:cstheme="minorHAnsi"/>
          <w:b/>
          <w:bCs/>
          <w:szCs w:val="22"/>
        </w:rPr>
      </w:pPr>
      <w:r w:rsidRPr="00586384">
        <w:rPr>
          <w:rFonts w:asciiTheme="minorHAnsi" w:hAnsiTheme="minorHAnsi" w:cstheme="minorHAnsi"/>
          <w:b/>
          <w:bCs/>
          <w:szCs w:val="22"/>
        </w:rPr>
        <w:t>Documentos soportes</w:t>
      </w:r>
    </w:p>
    <w:p w14:paraId="1CA7F083" w14:textId="77777777" w:rsidR="00463E7E" w:rsidRPr="00586384" w:rsidRDefault="00463E7E" w:rsidP="00463E7E">
      <w:pPr>
        <w:rPr>
          <w:rFonts w:asciiTheme="minorHAnsi" w:hAnsiTheme="minorHAnsi" w:cstheme="minorHAnsi"/>
          <w:szCs w:val="22"/>
        </w:rPr>
      </w:pPr>
    </w:p>
    <w:p w14:paraId="71C29818" w14:textId="77777777" w:rsidR="00463E7E" w:rsidRPr="00586384" w:rsidRDefault="00463E7E" w:rsidP="00463E7E">
      <w:pPr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El supervisor / interventor anexa a esta solicitud los siguientes documentos:</w:t>
      </w:r>
    </w:p>
    <w:p w14:paraId="5151CE00" w14:textId="77777777" w:rsidR="00463E7E" w:rsidRPr="00586384" w:rsidRDefault="00463E7E" w:rsidP="00463E7E">
      <w:pPr>
        <w:rPr>
          <w:rFonts w:asciiTheme="minorHAnsi" w:hAnsiTheme="minorHAnsi" w:cstheme="minorHAnsi"/>
          <w:szCs w:val="22"/>
        </w:rPr>
      </w:pPr>
    </w:p>
    <w:p w14:paraId="4A58A473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Contrato /orden /convenio</w:t>
      </w:r>
    </w:p>
    <w:p w14:paraId="45A9B06F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Acta de inicio</w:t>
      </w:r>
    </w:p>
    <w:p w14:paraId="19E2784E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Otrosíes, adiciones, prorrogas y/o suspensiones</w:t>
      </w:r>
    </w:p>
    <w:p w14:paraId="202E03FB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Certificación actualizada de aportes parafiscales expedida por el revisor fiscal o representante legal</w:t>
      </w:r>
    </w:p>
    <w:p w14:paraId="205B7E24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Informe de ejecución </w:t>
      </w:r>
    </w:p>
    <w:p w14:paraId="7102E944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>Documentos de representación legal con antecedentes judiciales, procuraduría, personería, contraloría, REDAM, medidas correctivas.</w:t>
      </w:r>
    </w:p>
    <w:p w14:paraId="17BBCCC4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Soporte de SECOP </w:t>
      </w:r>
    </w:p>
    <w:p w14:paraId="1AAB46CF" w14:textId="77777777" w:rsidR="00463E7E" w:rsidRPr="00586384" w:rsidRDefault="00463E7E" w:rsidP="00463E7E">
      <w:pPr>
        <w:pStyle w:val="Prrafodelista"/>
        <w:widowControl w:val="0"/>
        <w:numPr>
          <w:ilvl w:val="0"/>
          <w:numId w:val="12"/>
        </w:numPr>
        <w:contextualSpacing w:val="0"/>
        <w:jc w:val="both"/>
        <w:rPr>
          <w:rFonts w:asciiTheme="minorHAnsi" w:hAnsiTheme="minorHAnsi" w:cstheme="minorHAnsi"/>
          <w:szCs w:val="22"/>
        </w:rPr>
      </w:pPr>
      <w:r w:rsidRPr="00586384">
        <w:rPr>
          <w:rFonts w:asciiTheme="minorHAnsi" w:hAnsiTheme="minorHAnsi" w:cstheme="minorHAnsi"/>
          <w:szCs w:val="22"/>
        </w:rPr>
        <w:t xml:space="preserve">Documentos soportes (solicitudes, cotizaciones, análisis de precios, conceptos etc.) </w:t>
      </w:r>
    </w:p>
    <w:p w14:paraId="37C8313E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1615DA4A" w14:textId="19D93EE5" w:rsidR="00463E7E" w:rsidRPr="00586384" w:rsidRDefault="00463E7E" w:rsidP="00463E7E">
      <w:pPr>
        <w:pStyle w:val="Textoindependiente"/>
        <w:rPr>
          <w:rFonts w:asciiTheme="minorHAnsi" w:hAnsiTheme="minorHAnsi" w:cstheme="minorHAnsi"/>
          <w:u w:val="none"/>
        </w:rPr>
      </w:pPr>
      <w:r w:rsidRPr="00586384">
        <w:rPr>
          <w:rFonts w:asciiTheme="minorHAnsi" w:hAnsiTheme="minorHAnsi" w:cstheme="minorHAnsi"/>
          <w:u w:val="none"/>
        </w:rPr>
        <w:t xml:space="preserve">Para constancia de lo anterior, se firma a los </w:t>
      </w:r>
      <w:sdt>
        <w:sdtPr>
          <w:rPr>
            <w:rFonts w:asciiTheme="minorHAnsi" w:hAnsiTheme="minorHAnsi"/>
            <w:spacing w:val="-4"/>
          </w:rPr>
          <w:id w:val="-775323471"/>
          <w:placeholder>
            <w:docPart w:val="FEDD8266A79F455EA25292961E25070D"/>
          </w:placeholder>
          <w:showingPlcHdr/>
          <w:dropDownList>
            <w:listItem w:value="Elija un elemento."/>
            <w:listItem w:displayText="primer (1)" w:value="primer (1)"/>
            <w:listItem w:displayText="dos (2)" w:value="dos (2)"/>
            <w:listItem w:displayText="tres (3)" w:value="tres (3)"/>
            <w:listItem w:displayText="cuatro (4)" w:value="cuatro (4)"/>
            <w:listItem w:displayText="cinco (5)" w:value="cinco (5)"/>
            <w:listItem w:displayText="seis (6)" w:value="seis (6)"/>
            <w:listItem w:displayText="siete (7)" w:value="siete (7)"/>
            <w:listItem w:displayText="ocho (8)" w:value="ocho (8)"/>
            <w:listItem w:displayText="nueve (9)" w:value="nueve (9)"/>
            <w:listItem w:displayText="diez (10)" w:value="diez (10)"/>
            <w:listItem w:displayText="once (11)" w:value="once (11)"/>
            <w:listItem w:displayText="doce (12)" w:value="doce (12)"/>
            <w:listItem w:displayText="trece (13)" w:value="trece (13)"/>
            <w:listItem w:displayText="catorce (14)" w:value="catorce (14)"/>
            <w:listItem w:displayText="quince (15)" w:value="quince (15)"/>
            <w:listItem w:displayText="dieciséis (16)" w:value="dieciséis (16)"/>
            <w:listItem w:displayText="diecisiete (17)" w:value="diecisiete (17)"/>
            <w:listItem w:displayText="dieciocho (18)" w:value="dieciocho (18)"/>
            <w:listItem w:displayText="diecinueve (19)" w:value="diecinueve (19)"/>
            <w:listItem w:displayText="veinte (20)" w:value="veinte (20)"/>
            <w:listItem w:displayText="veintiuno (21)" w:value="veintiuno (21)"/>
            <w:listItem w:displayText="veintidos (22)" w:value="veintidos (22)"/>
            <w:listItem w:displayText="veintitres (23)" w:value="veintitres (23)"/>
            <w:listItem w:displayText="veinticuatro (24)" w:value="veinticuatro (24)"/>
            <w:listItem w:displayText="veinticinco (25)" w:value="veinticinco (25)"/>
            <w:listItem w:displayText="veintiseis (26)" w:value="veintiseis (26)"/>
            <w:listItem w:displayText="veintisiete (27)" w:value="veintisiete (27)"/>
            <w:listItem w:displayText="veintiocho (28)" w:value="veintiocho (28)"/>
            <w:listItem w:displayText="veintinueve (29)" w:value="veintinueve (29)"/>
            <w:listItem w:displayText="treinta (30)" w:value="treinta (30)"/>
            <w:listItem w:displayText="treinta y uno (31)" w:value="treinta y uno (31)"/>
          </w:dropDownList>
        </w:sdtPr>
        <w:sdtEndPr/>
        <w:sdtContent>
          <w:r w:rsidR="00C707E4" w:rsidRPr="00C707E4">
            <w:rPr>
              <w:rStyle w:val="Textodelmarcadordeposicin"/>
              <w:u w:val="none"/>
            </w:rPr>
            <w:t>Elija dia.</w:t>
          </w:r>
        </w:sdtContent>
      </w:sdt>
      <w:r w:rsidRPr="00586384">
        <w:rPr>
          <w:rFonts w:asciiTheme="minorHAnsi" w:hAnsiTheme="minorHAnsi" w:cstheme="minorHAnsi"/>
          <w:u w:val="none"/>
        </w:rPr>
        <w:t xml:space="preserve"> días del mes de</w:t>
      </w:r>
      <w:r w:rsidR="00C707E4">
        <w:rPr>
          <w:rFonts w:asciiTheme="minorHAnsi" w:hAnsiTheme="minorHAnsi" w:cstheme="minorHAnsi"/>
          <w:u w:val="none"/>
        </w:rPr>
        <w:t xml:space="preserve"> </w:t>
      </w:r>
      <w:sdt>
        <w:sdtPr>
          <w:rPr>
            <w:rFonts w:asciiTheme="minorHAnsi" w:hAnsiTheme="minorHAnsi"/>
          </w:rPr>
          <w:id w:val="1113245606"/>
          <w:placeholder>
            <w:docPart w:val="3558741EBCAA4E309E7B3CE703F2ECA3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>
          <w:rPr>
            <w:u w:val="none"/>
          </w:rPr>
        </w:sdtEndPr>
        <w:sdtContent>
          <w:r w:rsidR="00C707E4" w:rsidRPr="00F53EB9">
            <w:rPr>
              <w:rStyle w:val="Textodelmarcadordeposicin"/>
              <w:u w:val="none"/>
            </w:rPr>
            <w:t>Elija mes.</w:t>
          </w:r>
        </w:sdtContent>
      </w:sdt>
      <w:r w:rsidRPr="00586384">
        <w:rPr>
          <w:rFonts w:asciiTheme="minorHAnsi" w:hAnsiTheme="minorHAnsi" w:cstheme="minorHAnsi"/>
          <w:u w:val="none"/>
        </w:rPr>
        <w:t xml:space="preserve"> de</w:t>
      </w:r>
      <w:r w:rsidR="00932261">
        <w:rPr>
          <w:rFonts w:asciiTheme="minorHAnsi" w:hAnsiTheme="minorHAnsi" w:cstheme="minorHAnsi"/>
          <w:u w:val="none"/>
        </w:rPr>
        <w:t>l</w:t>
      </w:r>
      <w:r w:rsidRPr="00586384">
        <w:rPr>
          <w:rFonts w:asciiTheme="minorHAnsi" w:hAnsiTheme="minorHAnsi" w:cstheme="minorHAnsi"/>
          <w:u w:val="none"/>
        </w:rPr>
        <w:t xml:space="preserve"> 202</w:t>
      </w:r>
      <w:r w:rsidR="00DF7287">
        <w:rPr>
          <w:rFonts w:asciiTheme="minorHAnsi" w:hAnsiTheme="minorHAnsi" w:cstheme="minorHAnsi"/>
          <w:u w:val="none"/>
        </w:rPr>
        <w:t>__</w:t>
      </w:r>
      <w:r w:rsidRPr="00586384">
        <w:rPr>
          <w:rFonts w:asciiTheme="minorHAnsi" w:hAnsiTheme="minorHAnsi" w:cstheme="minorHAnsi"/>
          <w:u w:val="none"/>
        </w:rPr>
        <w:t>.</w:t>
      </w:r>
    </w:p>
    <w:p w14:paraId="5F63F64A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u w:val="none"/>
        </w:rPr>
      </w:pPr>
    </w:p>
    <w:p w14:paraId="18EC5192" w14:textId="77777777" w:rsidR="00463E7E" w:rsidRPr="00586384" w:rsidRDefault="00463E7E" w:rsidP="00463E7E">
      <w:pPr>
        <w:pStyle w:val="Textoindependiente"/>
        <w:ind w:left="720"/>
        <w:rPr>
          <w:rFonts w:asciiTheme="minorHAnsi" w:hAnsiTheme="minorHAnsi" w:cstheme="minorHAnsi"/>
          <w:u w:val="none"/>
        </w:rPr>
      </w:pPr>
    </w:p>
    <w:p w14:paraId="3D021BF7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highlight w:val="yellow"/>
        </w:rPr>
      </w:pPr>
    </w:p>
    <w:p w14:paraId="14F7A8FA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highlight w:val="yellow"/>
        </w:rPr>
      </w:pPr>
    </w:p>
    <w:tbl>
      <w:tblPr>
        <w:tblStyle w:val="Tablaconcuadrcula"/>
        <w:tblW w:w="9214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4961"/>
      </w:tblGrid>
      <w:tr w:rsidR="00463E7E" w:rsidRPr="00586384" w14:paraId="61B7CE8C" w14:textId="77777777" w:rsidTr="00AB64DA">
        <w:trPr>
          <w:trHeight w:val="1304"/>
          <w:jc w:val="center"/>
        </w:trPr>
        <w:tc>
          <w:tcPr>
            <w:tcW w:w="4253" w:type="dxa"/>
          </w:tcPr>
          <w:p w14:paraId="7C1A34EA" w14:textId="77777777" w:rsidR="00463E7E" w:rsidRPr="00586384" w:rsidRDefault="00463E7E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bCs/>
                <w:u w:val="none"/>
              </w:rPr>
            </w:pPr>
            <w:r w:rsidRPr="00586384">
              <w:rPr>
                <w:rFonts w:asciiTheme="minorHAnsi" w:hAnsiTheme="minorHAnsi" w:cstheme="minorHAnsi"/>
                <w:b/>
                <w:bCs/>
                <w:u w:val="none"/>
              </w:rPr>
              <w:t>__________________</w:t>
            </w:r>
          </w:p>
          <w:p w14:paraId="146CFAC2" w14:textId="77777777" w:rsidR="00463E7E" w:rsidRPr="00586384" w:rsidRDefault="00463E7E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bCs/>
                <w:u w:val="none"/>
              </w:rPr>
            </w:pPr>
            <w:r w:rsidRPr="00586384">
              <w:rPr>
                <w:rFonts w:asciiTheme="minorHAnsi" w:hAnsiTheme="minorHAnsi" w:cstheme="minorHAnsi"/>
                <w:b/>
                <w:bCs/>
                <w:u w:val="none"/>
              </w:rPr>
              <w:t>Contratista</w:t>
            </w:r>
          </w:p>
        </w:tc>
        <w:tc>
          <w:tcPr>
            <w:tcW w:w="4961" w:type="dxa"/>
          </w:tcPr>
          <w:p w14:paraId="33DCA0CB" w14:textId="77777777" w:rsidR="00463E7E" w:rsidRPr="00586384" w:rsidRDefault="00463E7E" w:rsidP="00AB64DA">
            <w:pPr>
              <w:pStyle w:val="Textoindependiente"/>
              <w:jc w:val="center"/>
              <w:rPr>
                <w:rFonts w:asciiTheme="minorHAnsi" w:eastAsia="Times New Roman" w:hAnsiTheme="minorHAnsi" w:cstheme="minorHAnsi"/>
                <w:b/>
                <w:bCs/>
                <w:u w:val="none"/>
                <w:lang w:eastAsia="es-CO"/>
              </w:rPr>
            </w:pPr>
            <w:r w:rsidRPr="00586384">
              <w:rPr>
                <w:rFonts w:asciiTheme="minorHAnsi" w:eastAsia="Times New Roman" w:hAnsiTheme="minorHAnsi" w:cstheme="minorHAnsi"/>
                <w:b/>
                <w:bCs/>
                <w:u w:val="none"/>
                <w:lang w:eastAsia="es-CO"/>
              </w:rPr>
              <w:t xml:space="preserve">__________________________ </w:t>
            </w:r>
          </w:p>
          <w:p w14:paraId="32116E0E" w14:textId="77777777" w:rsidR="00463E7E" w:rsidRPr="00586384" w:rsidRDefault="00463E7E" w:rsidP="00AB64DA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bCs/>
                <w:u w:val="none"/>
              </w:rPr>
            </w:pPr>
            <w:r w:rsidRPr="00586384">
              <w:rPr>
                <w:rFonts w:asciiTheme="minorHAnsi" w:eastAsia="Times New Roman" w:hAnsiTheme="minorHAnsi" w:cstheme="minorHAnsi"/>
                <w:b/>
                <w:bCs/>
                <w:u w:val="none"/>
                <w:lang w:eastAsia="es-CO"/>
              </w:rPr>
              <w:t>Supervisor /interventor</w:t>
            </w:r>
          </w:p>
        </w:tc>
      </w:tr>
    </w:tbl>
    <w:p w14:paraId="637BCB4A" w14:textId="77777777" w:rsidR="00463E7E" w:rsidRPr="00586384" w:rsidRDefault="00463E7E" w:rsidP="00463E7E">
      <w:pPr>
        <w:pStyle w:val="Textoindependiente"/>
        <w:tabs>
          <w:tab w:val="left" w:pos="7118"/>
        </w:tabs>
        <w:ind w:right="3045"/>
        <w:rPr>
          <w:rFonts w:asciiTheme="minorHAnsi" w:hAnsiTheme="minorHAnsi" w:cstheme="minorHAnsi"/>
        </w:rPr>
      </w:pP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568"/>
        <w:gridCol w:w="2520"/>
        <w:gridCol w:w="4566"/>
        <w:gridCol w:w="1416"/>
      </w:tblGrid>
      <w:tr w:rsidR="00463E7E" w:rsidRPr="00932261" w14:paraId="46A500E4" w14:textId="77777777" w:rsidTr="00932261">
        <w:trPr>
          <w:jc w:val="center"/>
        </w:trPr>
        <w:tc>
          <w:tcPr>
            <w:tcW w:w="779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32CE72" w14:textId="77777777" w:rsidR="00463E7E" w:rsidRPr="00932261" w:rsidRDefault="00463E7E" w:rsidP="00AB64DA">
            <w:pPr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</w:p>
        </w:tc>
        <w:tc>
          <w:tcPr>
            <w:tcW w:w="125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26A8DA" w14:textId="77777777" w:rsidR="00463E7E" w:rsidRPr="00932261" w:rsidRDefault="00463E7E" w:rsidP="00AB64DA">
            <w:pPr>
              <w:jc w:val="center"/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  <w:r w:rsidRPr="00932261">
              <w:rPr>
                <w:rFonts w:asciiTheme="minorHAnsi" w:hAnsiTheme="minorHAnsi" w:cstheme="minorHAnsi"/>
                <w:b/>
                <w:sz w:val="20"/>
                <w:lang w:val="es-ES_tradnl"/>
              </w:rPr>
              <w:t>Nombre</w:t>
            </w:r>
          </w:p>
        </w:tc>
        <w:tc>
          <w:tcPr>
            <w:tcW w:w="22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528B14D" w14:textId="77777777" w:rsidR="00463E7E" w:rsidRPr="00932261" w:rsidRDefault="00463E7E" w:rsidP="00AB64DA">
            <w:pPr>
              <w:jc w:val="center"/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  <w:r w:rsidRPr="00932261">
              <w:rPr>
                <w:rFonts w:asciiTheme="minorHAnsi" w:hAnsiTheme="minorHAnsi" w:cstheme="minorHAnsi"/>
                <w:b/>
                <w:sz w:val="20"/>
                <w:lang w:val="es-ES_tradnl"/>
              </w:rPr>
              <w:t>Cargo y/o vinculación</w:t>
            </w:r>
          </w:p>
        </w:tc>
        <w:tc>
          <w:tcPr>
            <w:tcW w:w="70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26A56C" w14:textId="77777777" w:rsidR="00463E7E" w:rsidRPr="00932261" w:rsidRDefault="00463E7E" w:rsidP="00AB64DA">
            <w:pPr>
              <w:jc w:val="center"/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  <w:r w:rsidRPr="00932261">
              <w:rPr>
                <w:rFonts w:asciiTheme="minorHAnsi" w:hAnsiTheme="minorHAnsi" w:cstheme="minorHAnsi"/>
                <w:b/>
                <w:sz w:val="20"/>
                <w:lang w:val="es-ES_tradnl"/>
              </w:rPr>
              <w:t>Firma</w:t>
            </w:r>
          </w:p>
        </w:tc>
      </w:tr>
      <w:tr w:rsidR="00463E7E" w:rsidRPr="00932261" w14:paraId="74013514" w14:textId="77777777" w:rsidTr="00932261">
        <w:trPr>
          <w:trHeight w:val="120"/>
          <w:jc w:val="center"/>
        </w:trPr>
        <w:tc>
          <w:tcPr>
            <w:tcW w:w="779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32010CE" w14:textId="77777777" w:rsidR="00463E7E" w:rsidRPr="00932261" w:rsidRDefault="00463E7E" w:rsidP="00AB64DA">
            <w:pPr>
              <w:tabs>
                <w:tab w:val="left" w:pos="1125"/>
              </w:tabs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  <w:r w:rsidRPr="00932261">
              <w:rPr>
                <w:rFonts w:asciiTheme="minorHAnsi" w:hAnsiTheme="minorHAnsi" w:cstheme="minorHAnsi"/>
                <w:b/>
                <w:sz w:val="20"/>
                <w:lang w:val="es-ES_tradnl"/>
              </w:rPr>
              <w:t>Proyectó</w:t>
            </w:r>
          </w:p>
        </w:tc>
        <w:tc>
          <w:tcPr>
            <w:tcW w:w="125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03190D8" w14:textId="43D20CC6" w:rsidR="00463E7E" w:rsidRPr="00932261" w:rsidRDefault="00463E7E" w:rsidP="00AB64DA">
            <w:pPr>
              <w:rPr>
                <w:rFonts w:asciiTheme="minorHAnsi" w:hAnsiTheme="minorHAnsi" w:cstheme="minorHAnsi"/>
                <w:sz w:val="20"/>
                <w:lang w:val="es-ES_tradnl"/>
              </w:rPr>
            </w:pPr>
          </w:p>
        </w:tc>
        <w:tc>
          <w:tcPr>
            <w:tcW w:w="22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88E786C" w14:textId="1ACCF4A5" w:rsidR="00463E7E" w:rsidRPr="00932261" w:rsidRDefault="00463E7E" w:rsidP="00AB64DA">
            <w:pPr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</w:p>
        </w:tc>
        <w:tc>
          <w:tcPr>
            <w:tcW w:w="70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CAEABCA" w14:textId="77777777" w:rsidR="00463E7E" w:rsidRPr="00932261" w:rsidRDefault="00463E7E" w:rsidP="00AB64DA">
            <w:pPr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</w:p>
        </w:tc>
      </w:tr>
      <w:tr w:rsidR="00463E7E" w:rsidRPr="00932261" w14:paraId="5D7CF33A" w14:textId="77777777" w:rsidTr="00932261">
        <w:trPr>
          <w:trHeight w:val="120"/>
          <w:jc w:val="center"/>
        </w:trPr>
        <w:tc>
          <w:tcPr>
            <w:tcW w:w="779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D5E3227" w14:textId="77777777" w:rsidR="00463E7E" w:rsidRPr="00932261" w:rsidRDefault="00463E7E" w:rsidP="00AB64DA">
            <w:pPr>
              <w:tabs>
                <w:tab w:val="left" w:pos="1125"/>
              </w:tabs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  <w:r w:rsidRPr="00932261">
              <w:rPr>
                <w:rFonts w:asciiTheme="minorHAnsi" w:hAnsiTheme="minorHAnsi" w:cstheme="minorHAnsi"/>
                <w:b/>
                <w:sz w:val="20"/>
                <w:lang w:val="es-ES_tradnl"/>
              </w:rPr>
              <w:t xml:space="preserve">Revisó </w:t>
            </w:r>
          </w:p>
        </w:tc>
        <w:tc>
          <w:tcPr>
            <w:tcW w:w="1251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1B705F7" w14:textId="0D6793AB" w:rsidR="00463E7E" w:rsidRPr="00932261" w:rsidRDefault="00463E7E" w:rsidP="00AB64DA">
            <w:pPr>
              <w:rPr>
                <w:rFonts w:asciiTheme="minorHAnsi" w:hAnsiTheme="minorHAnsi" w:cstheme="minorHAnsi"/>
                <w:bCs/>
                <w:sz w:val="20"/>
                <w:lang w:val="es-ES_tradnl"/>
              </w:rPr>
            </w:pPr>
          </w:p>
        </w:tc>
        <w:tc>
          <w:tcPr>
            <w:tcW w:w="226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6CC20C" w14:textId="6C40CF8F" w:rsidR="00463E7E" w:rsidRPr="00932261" w:rsidRDefault="00463E7E" w:rsidP="00AB64DA">
            <w:pPr>
              <w:rPr>
                <w:rFonts w:asciiTheme="minorHAnsi" w:hAnsiTheme="minorHAnsi" w:cstheme="minorHAnsi"/>
                <w:bCs/>
                <w:sz w:val="20"/>
                <w:lang w:val="es-ES_tradnl"/>
              </w:rPr>
            </w:pPr>
          </w:p>
        </w:tc>
        <w:tc>
          <w:tcPr>
            <w:tcW w:w="70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85D4716" w14:textId="77777777" w:rsidR="00463E7E" w:rsidRPr="00932261" w:rsidRDefault="00463E7E" w:rsidP="00AB64DA">
            <w:pPr>
              <w:rPr>
                <w:rFonts w:asciiTheme="minorHAnsi" w:hAnsiTheme="minorHAnsi" w:cstheme="minorHAnsi"/>
                <w:b/>
                <w:sz w:val="20"/>
                <w:lang w:val="es-ES_tradnl"/>
              </w:rPr>
            </w:pPr>
          </w:p>
        </w:tc>
      </w:tr>
    </w:tbl>
    <w:p w14:paraId="1D8BE8EA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u w:val="none"/>
        </w:rPr>
      </w:pPr>
    </w:p>
    <w:p w14:paraId="1B73219E" w14:textId="77777777" w:rsidR="00463E7E" w:rsidRPr="00586384" w:rsidRDefault="00463E7E" w:rsidP="00463E7E">
      <w:pPr>
        <w:pStyle w:val="Textoindependiente"/>
        <w:rPr>
          <w:rFonts w:asciiTheme="minorHAnsi" w:hAnsiTheme="minorHAnsi" w:cstheme="minorHAnsi"/>
          <w:b/>
          <w:u w:val="none"/>
        </w:rPr>
      </w:pPr>
    </w:p>
    <w:p w14:paraId="03A3A358" w14:textId="77777777" w:rsidR="00463E7E" w:rsidRPr="00586384" w:rsidRDefault="00463E7E" w:rsidP="00463E7E">
      <w:pPr>
        <w:rPr>
          <w:rFonts w:asciiTheme="minorHAnsi" w:hAnsiTheme="minorHAnsi" w:cstheme="minorHAnsi"/>
          <w:szCs w:val="22"/>
          <w:lang w:val="es-419"/>
        </w:rPr>
      </w:pPr>
    </w:p>
    <w:sectPr w:rsidR="00463E7E" w:rsidRPr="00586384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0DA8EA" w14:textId="77777777" w:rsidR="007A3F03" w:rsidRDefault="007A3F03">
      <w:r>
        <w:separator/>
      </w:r>
    </w:p>
  </w:endnote>
  <w:endnote w:type="continuationSeparator" w:id="0">
    <w:p w14:paraId="629C0EC9" w14:textId="77777777" w:rsidR="007A3F03" w:rsidRDefault="007A3F03">
      <w:r>
        <w:continuationSeparator/>
      </w:r>
    </w:p>
  </w:endnote>
  <w:endnote w:type="continuationNotice" w:id="1">
    <w:p w14:paraId="71066D9D" w14:textId="77777777" w:rsidR="007A3F03" w:rsidRDefault="007A3F0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767B4A" w14:textId="77777777" w:rsidR="007A3F03" w:rsidRDefault="007A3F03">
      <w:r>
        <w:separator/>
      </w:r>
    </w:p>
  </w:footnote>
  <w:footnote w:type="continuationSeparator" w:id="0">
    <w:p w14:paraId="0330DAD1" w14:textId="77777777" w:rsidR="007A3F03" w:rsidRDefault="007A3F03">
      <w:r>
        <w:continuationSeparator/>
      </w:r>
    </w:p>
  </w:footnote>
  <w:footnote w:type="continuationNotice" w:id="1">
    <w:p w14:paraId="39988DF1" w14:textId="77777777" w:rsidR="007A3F03" w:rsidRDefault="007A3F0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1B2873AB" w:rsidR="00A8312C" w:rsidRPr="00697351" w:rsidRDefault="00697351" w:rsidP="00697351">
          <w:pPr>
            <w:jc w:val="center"/>
            <w:rPr>
              <w:b/>
              <w:bCs/>
              <w:lang w:val="es-419"/>
            </w:rPr>
          </w:pPr>
          <w:r w:rsidRPr="00463E7E">
            <w:rPr>
              <w:b/>
              <w:bCs/>
              <w:lang w:val="es-419"/>
            </w:rPr>
            <w:t>SOLICITUD DE OTROSÍ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697351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5EB1EB8F" w:rsidR="00A8312C" w:rsidRPr="00697351" w:rsidRDefault="004C1786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sz w:val="20"/>
            </w:rPr>
            <w:t>GC-PR-0</w:t>
          </w:r>
          <w:r w:rsidR="006044E7" w:rsidRPr="00697351">
            <w:rPr>
              <w:rFonts w:asciiTheme="minorHAnsi" w:hAnsiTheme="minorHAnsi" w:cstheme="minorHAnsi"/>
              <w:sz w:val="20"/>
            </w:rPr>
            <w:t>14</w:t>
          </w:r>
          <w:r w:rsidRPr="00697351">
            <w:rPr>
              <w:rFonts w:asciiTheme="minorHAnsi" w:hAnsiTheme="minorHAnsi" w:cstheme="minorHAnsi"/>
              <w:sz w:val="20"/>
            </w:rPr>
            <w:t>-FR-0</w:t>
          </w:r>
          <w:r w:rsidR="006044E7" w:rsidRPr="00697351">
            <w:rPr>
              <w:rFonts w:asciiTheme="minorHAnsi" w:hAnsiTheme="minorHAnsi" w:cstheme="minorHAnsi"/>
              <w:sz w:val="20"/>
            </w:rPr>
            <w:t>55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1.5pt">
                <v:imagedata r:id="rId2" o:title=""/>
              </v:shape>
              <o:OLEObject Type="Embed" ProgID="Visio.Drawing.11" ShapeID="_x0000_i1025" DrawAspect="Content" ObjectID="_1819914389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A8312C" w:rsidRPr="00697351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697351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de Recurso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5394FE5B" w:rsidR="00A8312C" w:rsidRPr="00697351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 xml:space="preserve">Versión: </w:t>
          </w:r>
          <w:r w:rsidR="00697351" w:rsidRPr="00697351">
            <w:rPr>
              <w:rFonts w:asciiTheme="minorHAnsi" w:hAnsiTheme="minorHAnsi" w:cstheme="minorHAnsi"/>
              <w:bCs/>
              <w:spacing w:val="-6"/>
              <w:sz w:val="20"/>
            </w:rPr>
            <w:t>0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A8312C" w:rsidRPr="00697351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697351">
            <w:rPr>
              <w:rFonts w:asciiTheme="minorHAnsi" w:hAnsiTheme="minorHAnsi" w:cstheme="minorHAnsi"/>
              <w:bCs/>
              <w:spacing w:val="-6"/>
              <w:sz w:val="20"/>
            </w:rPr>
            <w:t>Gestión Contractual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697351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396DD980" w:rsidR="00A8312C" w:rsidRPr="00697351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97351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BE7C52" w:rsidRPr="00697351">
            <w:rPr>
              <w:rFonts w:asciiTheme="minorHAnsi" w:hAnsiTheme="minorHAnsi" w:cstheme="minorHAnsi"/>
              <w:bCs/>
              <w:spacing w:val="-6"/>
              <w:sz w:val="20"/>
            </w:rPr>
            <w:t>/0</w:t>
          </w:r>
          <w:r w:rsidR="00DA21CF" w:rsidRPr="00697351">
            <w:rPr>
              <w:rFonts w:asciiTheme="minorHAnsi" w:hAnsiTheme="minorHAnsi" w:cstheme="minorHAnsi"/>
              <w:bCs/>
              <w:spacing w:val="-6"/>
              <w:sz w:val="20"/>
            </w:rPr>
            <w:t>9</w:t>
          </w:r>
          <w:r w:rsidR="004C1786" w:rsidRPr="00697351">
            <w:rPr>
              <w:rFonts w:asciiTheme="minorHAnsi" w:hAnsiTheme="minorHAnsi" w:cstheme="minorHAnsi"/>
              <w:bCs/>
              <w:spacing w:val="-6"/>
              <w:sz w:val="20"/>
            </w:rPr>
            <w:t>/</w:t>
          </w:r>
          <w:r w:rsidR="006D0DAB">
            <w:rPr>
              <w:rFonts w:asciiTheme="minorHAnsi" w:hAnsiTheme="minorHAnsi" w:cstheme="minorHAnsi"/>
              <w:bCs/>
              <w:spacing w:val="-6"/>
              <w:sz w:val="20"/>
            </w:rPr>
            <w:t>2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59792A"/>
    <w:multiLevelType w:val="hybridMultilevel"/>
    <w:tmpl w:val="643243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BA5210"/>
    <w:multiLevelType w:val="hybridMultilevel"/>
    <w:tmpl w:val="7B1C4F32"/>
    <w:lvl w:ilvl="0" w:tplc="6358BA10">
      <w:start w:val="13"/>
      <w:numFmt w:val="bullet"/>
      <w:lvlText w:val="-"/>
      <w:lvlJc w:val="left"/>
      <w:pPr>
        <w:ind w:left="720" w:hanging="360"/>
      </w:pPr>
      <w:rPr>
        <w:rFonts w:ascii="Calibri" w:eastAsia="Arial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EB1569"/>
    <w:multiLevelType w:val="hybridMultilevel"/>
    <w:tmpl w:val="73ECAC4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175BAD"/>
    <w:multiLevelType w:val="hybridMultilevel"/>
    <w:tmpl w:val="A182795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E7B50"/>
    <w:multiLevelType w:val="hybridMultilevel"/>
    <w:tmpl w:val="34EE09A6"/>
    <w:lvl w:ilvl="0" w:tplc="240A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EF2D33"/>
    <w:multiLevelType w:val="hybridMultilevel"/>
    <w:tmpl w:val="0E308FA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9C0396"/>
    <w:multiLevelType w:val="hybridMultilevel"/>
    <w:tmpl w:val="73ECAC4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9D244D"/>
    <w:multiLevelType w:val="hybridMultilevel"/>
    <w:tmpl w:val="B4CC81B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5"/>
  </w:num>
  <w:num w:numId="3">
    <w:abstractNumId w:val="7"/>
  </w:num>
  <w:num w:numId="4">
    <w:abstractNumId w:val="2"/>
  </w:num>
  <w:num w:numId="5">
    <w:abstractNumId w:val="8"/>
  </w:num>
  <w:num w:numId="6">
    <w:abstractNumId w:val="0"/>
  </w:num>
  <w:num w:numId="7">
    <w:abstractNumId w:val="9"/>
  </w:num>
  <w:num w:numId="8">
    <w:abstractNumId w:val="14"/>
  </w:num>
  <w:num w:numId="9">
    <w:abstractNumId w:val="10"/>
  </w:num>
  <w:num w:numId="10">
    <w:abstractNumId w:val="6"/>
  </w:num>
  <w:num w:numId="11">
    <w:abstractNumId w:val="13"/>
  </w:num>
  <w:num w:numId="12">
    <w:abstractNumId w:val="3"/>
  </w:num>
  <w:num w:numId="13">
    <w:abstractNumId w:val="5"/>
  </w:num>
  <w:num w:numId="14">
    <w:abstractNumId w:val="1"/>
  </w:num>
  <w:num w:numId="15">
    <w:abstractNumId w:val="4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44276"/>
    <w:rsid w:val="0004491A"/>
    <w:rsid w:val="00054BBA"/>
    <w:rsid w:val="00076AC6"/>
    <w:rsid w:val="000A59D4"/>
    <w:rsid w:val="000B6C7B"/>
    <w:rsid w:val="000B7660"/>
    <w:rsid w:val="000B78BB"/>
    <w:rsid w:val="000C55FB"/>
    <w:rsid w:val="000C57E2"/>
    <w:rsid w:val="000F77C9"/>
    <w:rsid w:val="00102003"/>
    <w:rsid w:val="001409DA"/>
    <w:rsid w:val="00144814"/>
    <w:rsid w:val="00157F1F"/>
    <w:rsid w:val="001623ED"/>
    <w:rsid w:val="00171318"/>
    <w:rsid w:val="0017676A"/>
    <w:rsid w:val="001860F1"/>
    <w:rsid w:val="001B5199"/>
    <w:rsid w:val="001B76A0"/>
    <w:rsid w:val="001B797C"/>
    <w:rsid w:val="001C7242"/>
    <w:rsid w:val="001F37A7"/>
    <w:rsid w:val="001F58FA"/>
    <w:rsid w:val="002013F8"/>
    <w:rsid w:val="00226110"/>
    <w:rsid w:val="0022771E"/>
    <w:rsid w:val="00227934"/>
    <w:rsid w:val="00241984"/>
    <w:rsid w:val="00247662"/>
    <w:rsid w:val="00260BEF"/>
    <w:rsid w:val="00263082"/>
    <w:rsid w:val="002646CB"/>
    <w:rsid w:val="00280E2B"/>
    <w:rsid w:val="00292E08"/>
    <w:rsid w:val="002A733F"/>
    <w:rsid w:val="002B77D0"/>
    <w:rsid w:val="002C038B"/>
    <w:rsid w:val="002C1D1C"/>
    <w:rsid w:val="002C5C6B"/>
    <w:rsid w:val="002D5532"/>
    <w:rsid w:val="002D6E30"/>
    <w:rsid w:val="002E0FE6"/>
    <w:rsid w:val="00302793"/>
    <w:rsid w:val="00317684"/>
    <w:rsid w:val="00321E21"/>
    <w:rsid w:val="00333730"/>
    <w:rsid w:val="00343F95"/>
    <w:rsid w:val="003615BE"/>
    <w:rsid w:val="00371755"/>
    <w:rsid w:val="00374D43"/>
    <w:rsid w:val="0037777B"/>
    <w:rsid w:val="003803A6"/>
    <w:rsid w:val="00382C0E"/>
    <w:rsid w:val="003871BB"/>
    <w:rsid w:val="00393C12"/>
    <w:rsid w:val="003A5DEB"/>
    <w:rsid w:val="003B4B38"/>
    <w:rsid w:val="003C1C85"/>
    <w:rsid w:val="0043337D"/>
    <w:rsid w:val="004433E6"/>
    <w:rsid w:val="00462964"/>
    <w:rsid w:val="00463E7E"/>
    <w:rsid w:val="004650A4"/>
    <w:rsid w:val="0048436A"/>
    <w:rsid w:val="004A187F"/>
    <w:rsid w:val="004A1E55"/>
    <w:rsid w:val="004A5FDB"/>
    <w:rsid w:val="004B682D"/>
    <w:rsid w:val="004C0F79"/>
    <w:rsid w:val="004C1786"/>
    <w:rsid w:val="004C7E2E"/>
    <w:rsid w:val="004D0977"/>
    <w:rsid w:val="004E6514"/>
    <w:rsid w:val="004F1874"/>
    <w:rsid w:val="005057EE"/>
    <w:rsid w:val="00507A47"/>
    <w:rsid w:val="00513E92"/>
    <w:rsid w:val="00554E9E"/>
    <w:rsid w:val="00561AEF"/>
    <w:rsid w:val="00574D58"/>
    <w:rsid w:val="00577AD1"/>
    <w:rsid w:val="0058328F"/>
    <w:rsid w:val="0058460E"/>
    <w:rsid w:val="00586384"/>
    <w:rsid w:val="005D3DAF"/>
    <w:rsid w:val="005D56D2"/>
    <w:rsid w:val="005D618E"/>
    <w:rsid w:val="005E4781"/>
    <w:rsid w:val="00604083"/>
    <w:rsid w:val="006044E7"/>
    <w:rsid w:val="00611903"/>
    <w:rsid w:val="00626BFE"/>
    <w:rsid w:val="006763C8"/>
    <w:rsid w:val="00677D23"/>
    <w:rsid w:val="00697351"/>
    <w:rsid w:val="006A0B71"/>
    <w:rsid w:val="006A49FE"/>
    <w:rsid w:val="006C5C8D"/>
    <w:rsid w:val="006D0DAB"/>
    <w:rsid w:val="006D30E5"/>
    <w:rsid w:val="006E0021"/>
    <w:rsid w:val="006E0721"/>
    <w:rsid w:val="006F295C"/>
    <w:rsid w:val="006F2C2C"/>
    <w:rsid w:val="006F3373"/>
    <w:rsid w:val="00707117"/>
    <w:rsid w:val="007300FB"/>
    <w:rsid w:val="00744C7F"/>
    <w:rsid w:val="00753E75"/>
    <w:rsid w:val="00756C26"/>
    <w:rsid w:val="0076360A"/>
    <w:rsid w:val="00771544"/>
    <w:rsid w:val="00771848"/>
    <w:rsid w:val="007729E3"/>
    <w:rsid w:val="007A34AE"/>
    <w:rsid w:val="007A3F03"/>
    <w:rsid w:val="007A55E1"/>
    <w:rsid w:val="007B6954"/>
    <w:rsid w:val="007D2926"/>
    <w:rsid w:val="007D3B2A"/>
    <w:rsid w:val="007F6D24"/>
    <w:rsid w:val="007F7F74"/>
    <w:rsid w:val="00807F76"/>
    <w:rsid w:val="00836430"/>
    <w:rsid w:val="008373C2"/>
    <w:rsid w:val="00852D6E"/>
    <w:rsid w:val="008815CE"/>
    <w:rsid w:val="0088592B"/>
    <w:rsid w:val="008948A5"/>
    <w:rsid w:val="00895B2B"/>
    <w:rsid w:val="008A43BC"/>
    <w:rsid w:val="008B64CB"/>
    <w:rsid w:val="008C5392"/>
    <w:rsid w:val="008D6FAE"/>
    <w:rsid w:val="00915595"/>
    <w:rsid w:val="00917409"/>
    <w:rsid w:val="00917BE1"/>
    <w:rsid w:val="009204FF"/>
    <w:rsid w:val="00932261"/>
    <w:rsid w:val="00940A4E"/>
    <w:rsid w:val="00951207"/>
    <w:rsid w:val="00956219"/>
    <w:rsid w:val="00963DF8"/>
    <w:rsid w:val="009657CC"/>
    <w:rsid w:val="00965FA6"/>
    <w:rsid w:val="009700C4"/>
    <w:rsid w:val="009724E3"/>
    <w:rsid w:val="00975008"/>
    <w:rsid w:val="009877EE"/>
    <w:rsid w:val="00996397"/>
    <w:rsid w:val="009A1A44"/>
    <w:rsid w:val="009A293C"/>
    <w:rsid w:val="009A6CEA"/>
    <w:rsid w:val="009C208A"/>
    <w:rsid w:val="009C451F"/>
    <w:rsid w:val="009D76FC"/>
    <w:rsid w:val="009F3859"/>
    <w:rsid w:val="00A56C1B"/>
    <w:rsid w:val="00A7052C"/>
    <w:rsid w:val="00A8312C"/>
    <w:rsid w:val="00A851CD"/>
    <w:rsid w:val="00AA1D5C"/>
    <w:rsid w:val="00AA6D8C"/>
    <w:rsid w:val="00AB607E"/>
    <w:rsid w:val="00AB6951"/>
    <w:rsid w:val="00AD65E3"/>
    <w:rsid w:val="00AE1D37"/>
    <w:rsid w:val="00B0425F"/>
    <w:rsid w:val="00B103A5"/>
    <w:rsid w:val="00B12DCF"/>
    <w:rsid w:val="00B16BBC"/>
    <w:rsid w:val="00B17A41"/>
    <w:rsid w:val="00B520AA"/>
    <w:rsid w:val="00B60724"/>
    <w:rsid w:val="00B61E85"/>
    <w:rsid w:val="00B8698D"/>
    <w:rsid w:val="00BB7B1A"/>
    <w:rsid w:val="00BC0D9C"/>
    <w:rsid w:val="00BE24A8"/>
    <w:rsid w:val="00BE2851"/>
    <w:rsid w:val="00BE72BB"/>
    <w:rsid w:val="00BE7C52"/>
    <w:rsid w:val="00BF7246"/>
    <w:rsid w:val="00C0317E"/>
    <w:rsid w:val="00C070B2"/>
    <w:rsid w:val="00C07C89"/>
    <w:rsid w:val="00C147D8"/>
    <w:rsid w:val="00C37931"/>
    <w:rsid w:val="00C40605"/>
    <w:rsid w:val="00C427A8"/>
    <w:rsid w:val="00C45A5D"/>
    <w:rsid w:val="00C57115"/>
    <w:rsid w:val="00C60881"/>
    <w:rsid w:val="00C707E4"/>
    <w:rsid w:val="00C83B43"/>
    <w:rsid w:val="00C857BB"/>
    <w:rsid w:val="00C86879"/>
    <w:rsid w:val="00CA1E33"/>
    <w:rsid w:val="00CA45B2"/>
    <w:rsid w:val="00CE79D5"/>
    <w:rsid w:val="00CF1F0C"/>
    <w:rsid w:val="00D031AD"/>
    <w:rsid w:val="00D1471A"/>
    <w:rsid w:val="00D20FCA"/>
    <w:rsid w:val="00D20FF6"/>
    <w:rsid w:val="00D210C1"/>
    <w:rsid w:val="00D25A3A"/>
    <w:rsid w:val="00D2784E"/>
    <w:rsid w:val="00D52430"/>
    <w:rsid w:val="00D52829"/>
    <w:rsid w:val="00D67F25"/>
    <w:rsid w:val="00D7754D"/>
    <w:rsid w:val="00DA21CF"/>
    <w:rsid w:val="00DE4B2A"/>
    <w:rsid w:val="00DF2486"/>
    <w:rsid w:val="00DF28DB"/>
    <w:rsid w:val="00DF38F3"/>
    <w:rsid w:val="00DF42EC"/>
    <w:rsid w:val="00DF7287"/>
    <w:rsid w:val="00E06DF2"/>
    <w:rsid w:val="00E1270C"/>
    <w:rsid w:val="00E16984"/>
    <w:rsid w:val="00E24B49"/>
    <w:rsid w:val="00E47924"/>
    <w:rsid w:val="00E51F7E"/>
    <w:rsid w:val="00E55DA3"/>
    <w:rsid w:val="00E66039"/>
    <w:rsid w:val="00E66E10"/>
    <w:rsid w:val="00E800F6"/>
    <w:rsid w:val="00E95040"/>
    <w:rsid w:val="00EC1175"/>
    <w:rsid w:val="00ED1FBD"/>
    <w:rsid w:val="00EE4CCB"/>
    <w:rsid w:val="00EF1007"/>
    <w:rsid w:val="00EF4DEC"/>
    <w:rsid w:val="00F2148A"/>
    <w:rsid w:val="00F27330"/>
    <w:rsid w:val="00F3179C"/>
    <w:rsid w:val="00F324C0"/>
    <w:rsid w:val="00F32E38"/>
    <w:rsid w:val="00F34319"/>
    <w:rsid w:val="00F43994"/>
    <w:rsid w:val="00F44311"/>
    <w:rsid w:val="00F50FB4"/>
    <w:rsid w:val="00F51FF4"/>
    <w:rsid w:val="00F562A0"/>
    <w:rsid w:val="00F6254A"/>
    <w:rsid w:val="00F92597"/>
    <w:rsid w:val="00F953A7"/>
    <w:rsid w:val="00FA15D1"/>
    <w:rsid w:val="00FB2D0A"/>
    <w:rsid w:val="00FB51F9"/>
    <w:rsid w:val="00FC7019"/>
    <w:rsid w:val="00FE0FA3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aliases w:val="Bullet List,FooterText,numbered,List Paragraph1,Paragraphe de liste1,lp1,Lista vistosa - Énfasis 11,VIÑETA,Segundo nivel de viñetas,titulo 3,Segundo nivel de vi–etas,Bulletr List Paragraph,Foot,列出段落,列出段落1,List Paragraph2"/>
    <w:basedOn w:val="Normal"/>
    <w:link w:val="PrrafodelistaCar"/>
    <w:uiPriority w:val="1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5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paragraph" w:styleId="Textoindependiente">
    <w:name w:val="Body Text"/>
    <w:basedOn w:val="Normal"/>
    <w:link w:val="TextoindependienteCar"/>
    <w:uiPriority w:val="1"/>
    <w:qFormat/>
    <w:rsid w:val="00463E7E"/>
    <w:pPr>
      <w:widowControl w:val="0"/>
      <w:jc w:val="both"/>
    </w:pPr>
    <w:rPr>
      <w:rFonts w:eastAsia="Arial" w:cs="Arial"/>
      <w:szCs w:val="22"/>
      <w:u w:val="single" w:color="000000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463E7E"/>
    <w:rPr>
      <w:rFonts w:eastAsia="Arial" w:cs="Arial"/>
      <w:szCs w:val="22"/>
      <w:u w:val="single" w:color="000000"/>
      <w:lang w:eastAsia="en-US"/>
    </w:rPr>
  </w:style>
  <w:style w:type="paragraph" w:customStyle="1" w:styleId="TableParagraph">
    <w:name w:val="Table Paragraph"/>
    <w:basedOn w:val="Normal"/>
    <w:uiPriority w:val="1"/>
    <w:qFormat/>
    <w:rsid w:val="00463E7E"/>
    <w:pPr>
      <w:widowControl w:val="0"/>
      <w:ind w:left="103"/>
      <w:jc w:val="both"/>
    </w:pPr>
    <w:rPr>
      <w:rFonts w:eastAsia="Arial" w:cs="Arial"/>
      <w:szCs w:val="22"/>
      <w:lang w:eastAsia="en-US"/>
    </w:rPr>
  </w:style>
  <w:style w:type="character" w:customStyle="1" w:styleId="PrrafodelistaCar">
    <w:name w:val="Párrafo de lista Car"/>
    <w:aliases w:val="Bullet List Car,FooterText Car,numbered Car,List Paragraph1 Car,Paragraphe de liste1 Car,lp1 Car,Lista vistosa - Énfasis 11 Car,VIÑETA Car,Segundo nivel de viñetas Car,titulo 3 Car,Segundo nivel de vi–etas Car,Foot Car,列出段落 Car"/>
    <w:link w:val="Prrafodelista"/>
    <w:uiPriority w:val="1"/>
    <w:qFormat/>
    <w:locked/>
    <w:rsid w:val="00463E7E"/>
  </w:style>
  <w:style w:type="character" w:styleId="Refdecomentario">
    <w:name w:val="annotation reference"/>
    <w:basedOn w:val="Fuentedeprrafopredeter"/>
    <w:uiPriority w:val="99"/>
    <w:semiHidden/>
    <w:unhideWhenUsed/>
    <w:rsid w:val="00EF4DE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F4DEC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EF4DEC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F4DE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F4DEC"/>
    <w:rPr>
      <w:b/>
      <w:bCs/>
      <w:sz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B520AA"/>
    <w:rPr>
      <w:sz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B520AA"/>
    <w:rPr>
      <w:sz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B520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CB85CEA923E46D7B10399C671AE955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591550-6696-497B-BA70-687D7F09AD02}"/>
      </w:docPartPr>
      <w:docPartBody>
        <w:p w:rsidR="00FA08C9" w:rsidRDefault="001B633C" w:rsidP="001B633C">
          <w:pPr>
            <w:pStyle w:val="8CB85CEA923E46D7B10399C671AE9556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C7A69580903F4313A30E121981DDF4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F02128-9D96-4E01-996D-55447F21A25E}"/>
      </w:docPartPr>
      <w:docPartBody>
        <w:p w:rsidR="00FA08C9" w:rsidRDefault="001B633C" w:rsidP="001B633C">
          <w:pPr>
            <w:pStyle w:val="C7A69580903F4313A30E121981DDF4EA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0706B283C0C641519302967C782B0D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C70FCE-336F-44FD-A3DB-FBD7D7476EBA}"/>
      </w:docPartPr>
      <w:docPartBody>
        <w:p w:rsidR="00FA08C9" w:rsidRDefault="001B633C" w:rsidP="001B633C">
          <w:pPr>
            <w:pStyle w:val="0706B283C0C641519302967C782B0D82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A1CABE71C9E54111819F53B2A32D0CE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D912009-DD47-486D-8436-9B414890825A}"/>
      </w:docPartPr>
      <w:docPartBody>
        <w:p w:rsidR="00FA08C9" w:rsidRDefault="001B633C" w:rsidP="001B633C">
          <w:pPr>
            <w:pStyle w:val="A1CABE71C9E54111819F53B2A32D0CEF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FE9CCCCB6B1845D39A002C15660E13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AB3498-7144-4606-8A6B-B83CE7792DC1}"/>
      </w:docPartPr>
      <w:docPartBody>
        <w:p w:rsidR="00FA08C9" w:rsidRDefault="001B633C" w:rsidP="001B633C">
          <w:pPr>
            <w:pStyle w:val="FE9CCCCB6B1845D39A002C15660E138E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FEDD8266A79F455EA25292961E2507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487215A-43FF-490E-BBA4-C30CF78E63CC}"/>
      </w:docPartPr>
      <w:docPartBody>
        <w:p w:rsidR="00FA08C9" w:rsidRDefault="001B633C" w:rsidP="001B633C">
          <w:pPr>
            <w:pStyle w:val="FEDD8266A79F455EA25292961E25070D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dia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3558741EBCAA4E309E7B3CE703F2EC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1C4019-F2F9-47D2-B3DB-A66D5C6F8632}"/>
      </w:docPartPr>
      <w:docPartBody>
        <w:p w:rsidR="00FA08C9" w:rsidRDefault="001B633C" w:rsidP="001B633C">
          <w:pPr>
            <w:pStyle w:val="3558741EBCAA4E309E7B3CE703F2ECA3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F24A6E">
            <w:rPr>
              <w:rStyle w:val="Textodelmarcadordeposicin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633C"/>
    <w:rsid w:val="001B633C"/>
    <w:rsid w:val="00A7333C"/>
    <w:rsid w:val="00CB1502"/>
    <w:rsid w:val="00FA0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1B633C"/>
    <w:rPr>
      <w:color w:val="808080"/>
    </w:rPr>
  </w:style>
  <w:style w:type="paragraph" w:customStyle="1" w:styleId="8CB85CEA923E46D7B10399C671AE9556">
    <w:name w:val="8CB85CEA923E46D7B10399C671AE9556"/>
    <w:rsid w:val="001B633C"/>
  </w:style>
  <w:style w:type="paragraph" w:customStyle="1" w:styleId="C7A69580903F4313A30E121981DDF4EA">
    <w:name w:val="C7A69580903F4313A30E121981DDF4EA"/>
    <w:rsid w:val="001B633C"/>
  </w:style>
  <w:style w:type="paragraph" w:customStyle="1" w:styleId="0706B283C0C641519302967C782B0D82">
    <w:name w:val="0706B283C0C641519302967C782B0D82"/>
    <w:rsid w:val="001B633C"/>
  </w:style>
  <w:style w:type="paragraph" w:customStyle="1" w:styleId="A1CABE71C9E54111819F53B2A32D0CEF">
    <w:name w:val="A1CABE71C9E54111819F53B2A32D0CEF"/>
    <w:rsid w:val="001B633C"/>
  </w:style>
  <w:style w:type="paragraph" w:customStyle="1" w:styleId="FE9CCCCB6B1845D39A002C15660E138E">
    <w:name w:val="FE9CCCCB6B1845D39A002C15660E138E"/>
    <w:rsid w:val="001B633C"/>
  </w:style>
  <w:style w:type="paragraph" w:customStyle="1" w:styleId="FEDD8266A79F455EA25292961E25070D">
    <w:name w:val="FEDD8266A79F455EA25292961E25070D"/>
    <w:rsid w:val="001B633C"/>
  </w:style>
  <w:style w:type="paragraph" w:customStyle="1" w:styleId="3558741EBCAA4E309E7B3CE703F2ECA3">
    <w:name w:val="3558741EBCAA4E309E7B3CE703F2ECA3"/>
    <w:rsid w:val="001B633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</Pages>
  <Words>985</Words>
  <Characters>5423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55</cp:revision>
  <cp:lastPrinted>2024-04-26T14:41:00Z</cp:lastPrinted>
  <dcterms:created xsi:type="dcterms:W3CDTF">2025-09-04T20:10:00Z</dcterms:created>
  <dcterms:modified xsi:type="dcterms:W3CDTF">2025-09-21T04:00:00Z</dcterms:modified>
</cp:coreProperties>
</file>